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450F261" w14:textId="085BADD1" w:rsidR="00E22059" w:rsidRPr="00E22059" w:rsidRDefault="00D96B58" w:rsidP="00E22059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t>概述</w:t>
      </w:r>
    </w:p>
    <w:p w14:paraId="306F2059" w14:textId="56550985" w:rsidR="00E22059" w:rsidRPr="00E22059" w:rsidRDefault="005836D1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简介</w:t>
      </w:r>
    </w:p>
    <w:p w14:paraId="2046231A" w14:textId="2925334E" w:rsidR="00E962E5" w:rsidRDefault="006517EE" w:rsidP="00E962E5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窗口</w:t>
      </w:r>
      <w:r w:rsidR="005836D1">
        <w:rPr>
          <w:rFonts w:ascii="Tahoma" w:eastAsia="微软雅黑" w:hAnsi="Tahoma" w:cstheme="minorBidi" w:hint="eastAsia"/>
          <w:kern w:val="0"/>
          <w:sz w:val="22"/>
        </w:rPr>
        <w:t>字符，即绘制在窗口中的字符。</w:t>
      </w:r>
    </w:p>
    <w:p w14:paraId="0E00A1F9" w14:textId="1C2A5D33" w:rsidR="005836D1" w:rsidRDefault="005836D1" w:rsidP="000E2C4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并不是所有字符在窗口中绘制的结果都一样，不同的字符有着特定的功能效果。</w:t>
      </w:r>
    </w:p>
    <w:p w14:paraId="004A6088" w14:textId="74E36E2B" w:rsidR="005836D1" w:rsidRDefault="00E962E5" w:rsidP="00E962E5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E962E5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406608E" wp14:editId="13B30806">
            <wp:extent cx="4328535" cy="1082134"/>
            <wp:effectExtent l="0" t="0" r="0" b="381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28535" cy="1082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B9AA95" w14:textId="533D0EDF" w:rsidR="00E962E5" w:rsidRDefault="00E962E5" w:rsidP="004D24A7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592A2CE" wp14:editId="511134FB">
            <wp:extent cx="4312920" cy="884289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75575" cy="89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6F71A" w14:textId="4C6251F9" w:rsidR="00A14194" w:rsidRDefault="00D96B58" w:rsidP="00D96B58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7B9F3035" w14:textId="251459FB" w:rsidR="00A14194" w:rsidRDefault="00A14194" w:rsidP="00A14194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作用域</w:t>
      </w:r>
    </w:p>
    <w:p w14:paraId="18CCA643" w14:textId="6C86002B" w:rsidR="001222E7" w:rsidRPr="001222E7" w:rsidRDefault="001222E7" w:rsidP="001222E7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留意窗口</w:t>
      </w:r>
      <w:r w:rsidR="00C01D83">
        <w:rPr>
          <w:rFonts w:ascii="Tahoma" w:eastAsia="微软雅黑" w:hAnsi="Tahoma" w:cstheme="minorBidi" w:hint="eastAsia"/>
          <w:b/>
          <w:bCs/>
          <w:kern w:val="0"/>
          <w:sz w:val="22"/>
        </w:rPr>
        <w:t>的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支持情况</w:t>
      </w:r>
    </w:p>
    <w:p w14:paraId="2509570B" w14:textId="4FBCD9B8" w:rsidR="00A14194" w:rsidRDefault="00A14194" w:rsidP="00A14194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并不是所有文本都可以随意添加窗口字符。</w:t>
      </w:r>
    </w:p>
    <w:p w14:paraId="725D0926" w14:textId="56B991FA" w:rsidR="00A14194" w:rsidRDefault="00A14194" w:rsidP="003B5077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具体要看实际游戏中，</w:t>
      </w:r>
      <w:r w:rsidR="00BE2985">
        <w:rPr>
          <w:rFonts w:ascii="Tahoma" w:eastAsia="微软雅黑" w:hAnsi="Tahoma" w:cstheme="minorBidi" w:hint="eastAsia"/>
          <w:kern w:val="0"/>
          <w:sz w:val="22"/>
        </w:rPr>
        <w:t>哪些</w:t>
      </w:r>
      <w:r>
        <w:rPr>
          <w:rFonts w:ascii="Tahoma" w:eastAsia="微软雅黑" w:hAnsi="Tahoma" w:cstheme="minorBidi" w:hint="eastAsia"/>
          <w:kern w:val="0"/>
          <w:sz w:val="22"/>
        </w:rPr>
        <w:t>窗口</w:t>
      </w:r>
      <w:r w:rsidR="00BE2985">
        <w:rPr>
          <w:rFonts w:ascii="Tahoma" w:eastAsia="微软雅黑" w:hAnsi="Tahoma" w:cstheme="minorBidi" w:hint="eastAsia"/>
          <w:kern w:val="0"/>
          <w:sz w:val="22"/>
        </w:rPr>
        <w:t>能够支持</w:t>
      </w:r>
      <w:r w:rsidR="003B5077">
        <w:rPr>
          <w:rFonts w:ascii="Tahoma" w:eastAsia="微软雅黑" w:hAnsi="Tahoma" w:cstheme="minorBidi" w:hint="eastAsia"/>
          <w:kern w:val="0"/>
          <w:sz w:val="22"/>
        </w:rPr>
        <w:t>指定的</w:t>
      </w:r>
      <w:r w:rsidR="003B5077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3B5077">
        <w:rPr>
          <w:rFonts w:ascii="Tahoma" w:eastAsia="微软雅黑" w:hAnsi="Tahoma" w:cstheme="minorBidi" w:hint="eastAsia"/>
          <w:kern w:val="0"/>
          <w:sz w:val="22"/>
        </w:rPr>
        <w:t>窗口字符</w:t>
      </w:r>
      <w:r w:rsidR="00BE2985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2822120B" w14:textId="1BD8102D" w:rsidR="003B5077" w:rsidRPr="003B5077" w:rsidRDefault="003B5077" w:rsidP="00A1419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 w:rsidRPr="003B5077">
        <w:rPr>
          <w:rFonts w:ascii="Tahoma" w:eastAsia="微软雅黑" w:hAnsi="Tahoma" w:cstheme="minorBidi" w:hint="eastAsia"/>
          <w:color w:val="0070C0"/>
          <w:kern w:val="0"/>
          <w:sz w:val="22"/>
        </w:rPr>
        <w:t>下图的窗口字符，因为不支持，所以直接原封不动地显示了。</w:t>
      </w:r>
    </w:p>
    <w:p w14:paraId="7634F3EF" w14:textId="77777777" w:rsidR="00A14194" w:rsidRDefault="00A14194" w:rsidP="00A14194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8E4B72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0A2C79FB" wp14:editId="675051A5">
            <wp:extent cx="2567940" cy="509223"/>
            <wp:effectExtent l="0" t="0" r="381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97732" cy="515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7EFED9" w14:textId="1AF9383F" w:rsidR="00A14194" w:rsidRDefault="00A14194" w:rsidP="00A14194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F592161" wp14:editId="69623212">
            <wp:extent cx="2591025" cy="53344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91025" cy="533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78D22B" w14:textId="5B44B61E" w:rsidR="001222E7" w:rsidRPr="001222E7" w:rsidRDefault="001222E7" w:rsidP="001222E7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脚本相关</w:t>
      </w:r>
    </w:p>
    <w:p w14:paraId="65B2125A" w14:textId="3CF393C5" w:rsidR="008D475C" w:rsidRDefault="00A14194" w:rsidP="00A14194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脚本开发者注意，单张</w:t>
      </w:r>
      <w:r>
        <w:rPr>
          <w:rFonts w:ascii="Tahoma" w:eastAsia="微软雅黑" w:hAnsi="Tahoma" w:cstheme="minorBidi" w:hint="eastAsia"/>
          <w:kern w:val="0"/>
          <w:sz w:val="22"/>
        </w:rPr>
        <w:t>Sprite</w:t>
      </w:r>
      <w:r>
        <w:rPr>
          <w:rFonts w:ascii="Tahoma" w:eastAsia="微软雅黑" w:hAnsi="Tahoma" w:cstheme="minorBidi" w:hint="eastAsia"/>
          <w:kern w:val="0"/>
          <w:sz w:val="22"/>
        </w:rPr>
        <w:t>贴图</w:t>
      </w:r>
      <w:r w:rsidR="00033FC8">
        <w:rPr>
          <w:rFonts w:ascii="Tahoma" w:eastAsia="微软雅黑" w:hAnsi="Tahoma" w:cstheme="minorBidi" w:hint="eastAsia"/>
          <w:kern w:val="0"/>
          <w:sz w:val="22"/>
        </w:rPr>
        <w:t>中画的字符，</w:t>
      </w:r>
      <w:r w:rsidRPr="00A14194">
        <w:rPr>
          <w:rFonts w:ascii="Tahoma" w:eastAsia="微软雅黑" w:hAnsi="Tahoma" w:cstheme="minorBidi" w:hint="eastAsia"/>
          <w:b/>
          <w:kern w:val="0"/>
          <w:sz w:val="22"/>
        </w:rPr>
        <w:t>不能</w:t>
      </w:r>
      <w:r w:rsidR="00033FC8"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实现窗口字符的功能。</w:t>
      </w:r>
    </w:p>
    <w:p w14:paraId="2EBD4FD0" w14:textId="509E5866" w:rsidR="00A14194" w:rsidRPr="003B5077" w:rsidRDefault="00CA78DF" w:rsidP="00A14194">
      <w:pPr>
        <w:widowControl/>
        <w:adjustRightInd w:val="0"/>
        <w:snapToGrid w:val="0"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 w:rsidRPr="003B5077">
        <w:rPr>
          <w:rFonts w:ascii="Tahoma" w:eastAsia="微软雅黑" w:hAnsi="Tahoma" w:cstheme="minorBidi" w:hint="eastAsia"/>
          <w:color w:val="0070C0"/>
          <w:kern w:val="0"/>
          <w:sz w:val="22"/>
        </w:rPr>
        <w:t>窗口字符顾名思义，只能在窗口中用的字符。</w:t>
      </w:r>
    </w:p>
    <w:p w14:paraId="65EF788A" w14:textId="092C259E" w:rsidR="00A14194" w:rsidRDefault="00033FC8" w:rsidP="00A14194">
      <w:pPr>
        <w:widowControl/>
        <w:adjustRightInd w:val="0"/>
        <w:snapToGrid w:val="0"/>
        <w:spacing w:after="20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你希望</w:t>
      </w:r>
      <w:r w:rsidR="00A14194">
        <w:rPr>
          <w:rFonts w:ascii="Tahoma" w:eastAsia="微软雅黑" w:hAnsi="Tahoma" w:cstheme="minorBidi" w:hint="eastAsia"/>
          <w:kern w:val="0"/>
          <w:sz w:val="22"/>
        </w:rPr>
        <w:t>贴图中能够</w:t>
      </w:r>
      <w:r>
        <w:rPr>
          <w:rFonts w:ascii="Tahoma" w:eastAsia="微软雅黑" w:hAnsi="Tahoma" w:cstheme="minorBidi" w:hint="eastAsia"/>
          <w:kern w:val="0"/>
          <w:sz w:val="22"/>
        </w:rPr>
        <w:t>实现</w:t>
      </w:r>
      <w:r w:rsidR="00A14194">
        <w:rPr>
          <w:rFonts w:ascii="Tahoma" w:eastAsia="微软雅黑" w:hAnsi="Tahoma" w:cstheme="minorBidi" w:hint="eastAsia"/>
          <w:kern w:val="0"/>
          <w:sz w:val="22"/>
        </w:rPr>
        <w:t>窗口字符以及</w:t>
      </w:r>
      <w:r>
        <w:rPr>
          <w:rFonts w:ascii="Tahoma" w:eastAsia="微软雅黑" w:hAnsi="Tahoma" w:cstheme="minorBidi" w:hint="eastAsia"/>
          <w:kern w:val="0"/>
          <w:sz w:val="22"/>
        </w:rPr>
        <w:t>其</w:t>
      </w:r>
      <w:r w:rsidR="00A14194">
        <w:rPr>
          <w:rFonts w:ascii="Tahoma" w:eastAsia="微软雅黑" w:hAnsi="Tahoma" w:cstheme="minorBidi" w:hint="eastAsia"/>
          <w:kern w:val="0"/>
          <w:sz w:val="22"/>
        </w:rPr>
        <w:t>各项功能，那么你必须</w:t>
      </w:r>
      <w:r>
        <w:rPr>
          <w:rFonts w:ascii="Tahoma" w:eastAsia="微软雅黑" w:hAnsi="Tahoma" w:cstheme="minorBidi" w:hint="eastAsia"/>
          <w:kern w:val="0"/>
          <w:sz w:val="22"/>
        </w:rPr>
        <w:t>建立</w:t>
      </w:r>
      <w:r w:rsidR="00A14194">
        <w:rPr>
          <w:rFonts w:ascii="Tahoma" w:eastAsia="微软雅黑" w:hAnsi="Tahoma" w:cstheme="minorBidi" w:hint="eastAsia"/>
          <w:kern w:val="0"/>
          <w:sz w:val="22"/>
        </w:rPr>
        <w:t>一个窗口</w:t>
      </w:r>
      <w:r w:rsidR="00A14194">
        <w:rPr>
          <w:rFonts w:ascii="Tahoma" w:eastAsia="微软雅黑" w:hAnsi="Tahoma" w:cstheme="minorBidi" w:hint="eastAsia"/>
          <w:kern w:val="0"/>
          <w:sz w:val="22"/>
        </w:rPr>
        <w:t>Window_base</w:t>
      </w:r>
      <w:r w:rsidR="00A14194">
        <w:rPr>
          <w:rFonts w:ascii="Tahoma" w:eastAsia="微软雅黑" w:hAnsi="Tahoma" w:cstheme="minorBidi" w:hint="eastAsia"/>
          <w:kern w:val="0"/>
          <w:sz w:val="22"/>
        </w:rPr>
        <w:t>来当做贴图</w:t>
      </w:r>
      <w:r>
        <w:rPr>
          <w:rFonts w:ascii="Tahoma" w:eastAsia="微软雅黑" w:hAnsi="Tahoma" w:cstheme="minorBidi" w:hint="eastAsia"/>
          <w:kern w:val="0"/>
          <w:sz w:val="22"/>
        </w:rPr>
        <w:t>使</w:t>
      </w:r>
      <w:r w:rsidR="00A14194">
        <w:rPr>
          <w:rFonts w:ascii="Tahoma" w:eastAsia="微软雅黑" w:hAnsi="Tahoma" w:cstheme="minorBidi" w:hint="eastAsia"/>
          <w:kern w:val="0"/>
          <w:sz w:val="22"/>
        </w:rPr>
        <w:t>用。</w:t>
      </w:r>
    </w:p>
    <w:p w14:paraId="0CEE5E90" w14:textId="2FAE5FC7" w:rsidR="003B6E72" w:rsidRDefault="003B6E72" w:rsidP="003B6E72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3205DBAC" w14:textId="3A901BC8" w:rsidR="0054292F" w:rsidRPr="00E22059" w:rsidRDefault="00D96B58" w:rsidP="0054292F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lastRenderedPageBreak/>
        <w:t>窗口字符</w:t>
      </w:r>
    </w:p>
    <w:p w14:paraId="25C92CB4" w14:textId="259127E7" w:rsidR="0054292F" w:rsidRPr="00E22059" w:rsidRDefault="0054292F" w:rsidP="0054292F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bookmarkStart w:id="0" w:name="文本域与光标"/>
      <w:r>
        <w:rPr>
          <w:rFonts w:ascii="等线" w:eastAsia="等线" w:hAnsi="等线" w:hint="eastAsia"/>
          <w:b/>
          <w:bCs/>
          <w:sz w:val="28"/>
          <w:szCs w:val="32"/>
        </w:rPr>
        <w:t>原理</w:t>
      </w:r>
    </w:p>
    <w:bookmarkEnd w:id="0"/>
    <w:p w14:paraId="3FA60C7C" w14:textId="5B402BE5" w:rsidR="0054292F" w:rsidRDefault="00BE2985" w:rsidP="00A1419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把一个窗口看成一个记事本，记事本里面有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BE2985">
        <w:rPr>
          <w:rFonts w:ascii="Tahoma" w:eastAsia="微软雅黑" w:hAnsi="Tahoma" w:cstheme="minorBidi" w:hint="eastAsia"/>
          <w:b/>
          <w:bCs/>
          <w:kern w:val="0"/>
          <w:sz w:val="22"/>
        </w:rPr>
        <w:t>文本域和光标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25EC83D6" w14:textId="0CBD1FAF" w:rsidR="0054292F" w:rsidRDefault="00BE2985" w:rsidP="00BE2985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E752C87" wp14:editId="43648FD2">
            <wp:extent cx="3070860" cy="116951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79276" cy="117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232B5A" w14:textId="474F7EFD" w:rsidR="00BE2985" w:rsidRDefault="00BE2985" w:rsidP="00A1419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每输入一个字符，光标就能向前移动。</w:t>
      </w:r>
    </w:p>
    <w:p w14:paraId="16F55819" w14:textId="66555CD9" w:rsidR="00BE2985" w:rsidRDefault="00BE2985" w:rsidP="00BE2985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9ABE363" wp14:editId="085C1FC0">
            <wp:extent cx="3093720" cy="117821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21547" cy="1188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7DDA0" w14:textId="11F73746" w:rsidR="00BE2985" w:rsidRPr="00BE2985" w:rsidRDefault="00BE2985" w:rsidP="00BE2985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BE2985">
        <w:rPr>
          <w:rFonts w:ascii="Tahoma" w:eastAsia="微软雅黑" w:hAnsi="Tahoma" w:cstheme="minorBidi" w:hint="eastAsia"/>
          <w:kern w:val="0"/>
          <w:sz w:val="22"/>
        </w:rPr>
        <w:t>如果我输入一个图标</w:t>
      </w:r>
      <w:r w:rsidRPr="00BE2985">
        <w:rPr>
          <w:rFonts w:ascii="Tahoma" w:eastAsia="微软雅黑" w:hAnsi="Tahoma" w:cstheme="minorBidi"/>
          <w:kern w:val="0"/>
          <w:sz w:val="22"/>
        </w:rPr>
        <w:t>\i[4]</w:t>
      </w:r>
      <w:r w:rsidRPr="00BE2985">
        <w:rPr>
          <w:rFonts w:ascii="Tahoma" w:eastAsia="微软雅黑" w:hAnsi="Tahoma" w:cstheme="minorBidi" w:hint="eastAsia"/>
          <w:kern w:val="0"/>
          <w:sz w:val="22"/>
        </w:rPr>
        <w:t>，那么</w:t>
      </w:r>
      <w:r>
        <w:rPr>
          <w:rFonts w:ascii="Tahoma" w:eastAsia="微软雅黑" w:hAnsi="Tahoma" w:cstheme="minorBidi" w:hint="eastAsia"/>
          <w:kern w:val="0"/>
          <w:sz w:val="22"/>
        </w:rPr>
        <w:t>就会变成下图。</w:t>
      </w:r>
    </w:p>
    <w:p w14:paraId="2B745273" w14:textId="75C4984C" w:rsidR="00BE2985" w:rsidRPr="00BE2985" w:rsidRDefault="00F163AD" w:rsidP="00BE2985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</w:t>
      </w:r>
      <w:r w:rsidR="00BE2985" w:rsidRPr="00BE2985">
        <w:rPr>
          <w:rFonts w:ascii="Tahoma" w:eastAsia="微软雅黑" w:hAnsi="Tahoma" w:cstheme="minorBidi" w:hint="eastAsia"/>
          <w:kern w:val="0"/>
          <w:sz w:val="22"/>
        </w:rPr>
        <w:t>记事本并不能</w:t>
      </w:r>
      <w:r>
        <w:rPr>
          <w:rFonts w:ascii="Tahoma" w:eastAsia="微软雅黑" w:hAnsi="Tahoma" w:cstheme="minorBidi" w:hint="eastAsia"/>
          <w:kern w:val="0"/>
          <w:sz w:val="22"/>
        </w:rPr>
        <w:t>真的</w:t>
      </w:r>
      <w:r w:rsidR="00BE2985" w:rsidRPr="00BE2985">
        <w:rPr>
          <w:rFonts w:ascii="Tahoma" w:eastAsia="微软雅黑" w:hAnsi="Tahoma" w:cstheme="minorBidi" w:hint="eastAsia"/>
          <w:kern w:val="0"/>
          <w:sz w:val="22"/>
        </w:rPr>
        <w:t>放图片，这里只是举例。</w:t>
      </w:r>
      <w:r>
        <w:rPr>
          <w:rFonts w:ascii="Tahoma" w:eastAsia="微软雅黑" w:hAnsi="Tahoma" w:cstheme="minorBidi" w:hint="eastAsia"/>
          <w:kern w:val="0"/>
          <w:sz w:val="22"/>
        </w:rPr>
        <w:t>）</w:t>
      </w:r>
    </w:p>
    <w:p w14:paraId="2AFB78C0" w14:textId="16794C14" w:rsidR="00BE2985" w:rsidRDefault="00776D5C" w:rsidP="00776D5C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F217A36" wp14:editId="1B3F3572">
            <wp:extent cx="3093720" cy="1180351"/>
            <wp:effectExtent l="0" t="0" r="0" b="127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8847" cy="1205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5356A8" w14:textId="33BEC4B5" w:rsidR="00BE2985" w:rsidRDefault="00776D5C" w:rsidP="00BE2985">
      <w:pPr>
        <w:widowControl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我按一下回车键，那么就换行。</w:t>
      </w:r>
    </w:p>
    <w:p w14:paraId="7C6FD358" w14:textId="03EE50F9" w:rsidR="00776D5C" w:rsidRDefault="00776D5C" w:rsidP="00776D5C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noProof/>
          <w:kern w:val="0"/>
          <w:sz w:val="22"/>
        </w:rPr>
        <w:drawing>
          <wp:inline distT="0" distB="0" distL="0" distR="0" wp14:anchorId="6DF9937B" wp14:editId="6A74A4A4">
            <wp:extent cx="3086100" cy="1177355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4474" cy="1214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B706CB" w14:textId="392A8E8C" w:rsidR="00776D5C" w:rsidRPr="006060FD" w:rsidRDefault="00776D5C" w:rsidP="00776D5C">
      <w:pPr>
        <w:widowControl/>
        <w:adjustRightInd w:val="0"/>
        <w:snapToGrid w:val="0"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 w:rsidRPr="006060FD">
        <w:rPr>
          <w:rFonts w:ascii="Tahoma" w:eastAsia="微软雅黑" w:hAnsi="Tahoma" w:cstheme="minorBidi" w:hint="eastAsia"/>
          <w:color w:val="0070C0"/>
          <w:kern w:val="0"/>
          <w:sz w:val="22"/>
        </w:rPr>
        <w:t>下面，我们可以总结出一些简单的结论：</w:t>
      </w:r>
    </w:p>
    <w:p w14:paraId="68A50039" w14:textId="30AB5D23" w:rsidR="00776D5C" w:rsidRPr="006060FD" w:rsidRDefault="00776D5C" w:rsidP="006060FD">
      <w:pPr>
        <w:widowControl/>
        <w:adjustRightInd w:val="0"/>
        <w:snapToGrid w:val="0"/>
        <w:ind w:firstLine="420"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 w:rsidRPr="006060FD">
        <w:rPr>
          <w:rFonts w:ascii="Tahoma" w:eastAsia="微软雅黑" w:hAnsi="Tahoma" w:cstheme="minorBidi" w:hint="eastAsia"/>
          <w:color w:val="0070C0"/>
          <w:kern w:val="0"/>
          <w:sz w:val="22"/>
        </w:rPr>
        <w:t>1</w:t>
      </w:r>
      <w:r w:rsidRPr="006060FD">
        <w:rPr>
          <w:rFonts w:ascii="Tahoma" w:eastAsia="微软雅黑" w:hAnsi="Tahoma" w:cstheme="minorBidi"/>
          <w:color w:val="0070C0"/>
          <w:kern w:val="0"/>
          <w:sz w:val="22"/>
        </w:rPr>
        <w:t>.</w:t>
      </w:r>
      <w:r w:rsidRPr="006060FD">
        <w:rPr>
          <w:rFonts w:ascii="Tahoma" w:eastAsia="微软雅黑" w:hAnsi="Tahoma" w:cstheme="minorBidi" w:hint="eastAsia"/>
          <w:color w:val="0070C0"/>
          <w:kern w:val="0"/>
          <w:sz w:val="22"/>
        </w:rPr>
        <w:t>窗口字符必须绘制在文本域中，每个字符的位置与光标有关系。</w:t>
      </w:r>
    </w:p>
    <w:p w14:paraId="3920DE1C" w14:textId="20819315" w:rsidR="00776D5C" w:rsidRPr="006060FD" w:rsidRDefault="00776D5C" w:rsidP="006060FD">
      <w:pPr>
        <w:widowControl/>
        <w:adjustRightInd w:val="0"/>
        <w:snapToGrid w:val="0"/>
        <w:ind w:firstLine="420"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 w:rsidRPr="006060FD">
        <w:rPr>
          <w:rFonts w:ascii="Tahoma" w:eastAsia="微软雅黑" w:hAnsi="Tahoma" w:cstheme="minorBidi"/>
          <w:color w:val="0070C0"/>
          <w:kern w:val="0"/>
          <w:sz w:val="22"/>
        </w:rPr>
        <w:t>2.</w:t>
      </w:r>
      <w:r w:rsidRPr="006060FD">
        <w:rPr>
          <w:rFonts w:ascii="Tahoma" w:eastAsia="微软雅黑" w:hAnsi="Tahoma" w:cstheme="minorBidi" w:hint="eastAsia"/>
          <w:color w:val="0070C0"/>
          <w:kern w:val="0"/>
          <w:sz w:val="22"/>
        </w:rPr>
        <w:t>字符可以换行，换行位置与文本域相关。</w:t>
      </w:r>
    </w:p>
    <w:p w14:paraId="630781DE" w14:textId="4CFC2CD7" w:rsidR="0054292F" w:rsidRPr="006060FD" w:rsidRDefault="00F163AD" w:rsidP="006060FD">
      <w:pPr>
        <w:widowControl/>
        <w:adjustRightInd w:val="0"/>
        <w:snapToGrid w:val="0"/>
        <w:ind w:firstLine="420"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 w:rsidRPr="006060FD">
        <w:rPr>
          <w:rFonts w:ascii="Tahoma" w:eastAsia="微软雅黑" w:hAnsi="Tahoma" w:cstheme="minorBidi" w:hint="eastAsia"/>
          <w:color w:val="0070C0"/>
          <w:kern w:val="0"/>
          <w:sz w:val="22"/>
        </w:rPr>
        <w:t>3</w:t>
      </w:r>
      <w:r w:rsidRPr="006060FD">
        <w:rPr>
          <w:rFonts w:ascii="Tahoma" w:eastAsia="微软雅黑" w:hAnsi="Tahoma" w:cstheme="minorBidi"/>
          <w:color w:val="0070C0"/>
          <w:kern w:val="0"/>
          <w:sz w:val="22"/>
        </w:rPr>
        <w:t>.</w:t>
      </w:r>
      <w:r w:rsidRPr="006060FD">
        <w:rPr>
          <w:rFonts w:ascii="Tahoma" w:eastAsia="微软雅黑" w:hAnsi="Tahoma" w:cstheme="minorBidi" w:hint="eastAsia"/>
          <w:color w:val="0070C0"/>
          <w:kern w:val="0"/>
          <w:sz w:val="22"/>
        </w:rPr>
        <w:t>每个字符都有宽度，这个宽度由字符自己决定，图标字符也占宽度。</w:t>
      </w:r>
    </w:p>
    <w:p w14:paraId="532D5E3F" w14:textId="7BBB14EF" w:rsidR="00F513A7" w:rsidRPr="00F513A7" w:rsidRDefault="00F513A7" w:rsidP="00F513A7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定义</w:t>
      </w:r>
    </w:p>
    <w:p w14:paraId="438707C4" w14:textId="7B9661A8" w:rsidR="006060FD" w:rsidRDefault="006060FD" w:rsidP="00F163A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6060FD">
        <w:rPr>
          <w:rFonts w:ascii="Tahoma" w:eastAsia="微软雅黑" w:hAnsi="Tahoma" w:cstheme="minorBidi" w:hint="eastAsia"/>
          <w:b/>
          <w:bCs/>
          <w:kern w:val="0"/>
          <w:sz w:val="22"/>
        </w:rPr>
        <w:t>文本域</w:t>
      </w:r>
      <w:r>
        <w:rPr>
          <w:rFonts w:ascii="Tahoma" w:eastAsia="微软雅黑" w:hAnsi="Tahoma" w:cstheme="minorBidi" w:hint="eastAsia"/>
          <w:kern w:val="0"/>
          <w:sz w:val="22"/>
        </w:rPr>
        <w:t>：是指绘制文本、图标、图片字符的区域，文本域有高度和宽度，字符如果越出了高宽边界，则会被遮挡。</w:t>
      </w:r>
    </w:p>
    <w:p w14:paraId="29C33163" w14:textId="5D3961DD" w:rsidR="006060FD" w:rsidRDefault="006060FD" w:rsidP="006060FD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6060FD">
        <w:rPr>
          <w:rFonts w:ascii="Tahoma" w:eastAsia="微软雅黑" w:hAnsi="Tahoma" w:cstheme="minorBidi" w:hint="eastAsia"/>
          <w:b/>
          <w:bCs/>
          <w:kern w:val="0"/>
          <w:sz w:val="22"/>
        </w:rPr>
        <w:t>光标</w:t>
      </w:r>
      <w:r>
        <w:rPr>
          <w:rFonts w:ascii="Tahoma" w:eastAsia="微软雅黑" w:hAnsi="Tahoma" w:cstheme="minorBidi" w:hint="eastAsia"/>
          <w:kern w:val="0"/>
          <w:sz w:val="22"/>
        </w:rPr>
        <w:t>：文本域中确定下一个字符位置的竖线，光标根据字符的宽度确定下一个位置，并且光标可以换行。</w:t>
      </w:r>
    </w:p>
    <w:p w14:paraId="14B60927" w14:textId="1F5C8D70" w:rsidR="003660E1" w:rsidRDefault="00C67D66" w:rsidP="00F163A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所有</w:t>
      </w:r>
      <w:r w:rsidR="003660E1">
        <w:rPr>
          <w:rFonts w:ascii="Tahoma" w:eastAsia="微软雅黑" w:hAnsi="Tahoma" w:cstheme="minorBidi" w:hint="eastAsia"/>
          <w:kern w:val="0"/>
          <w:sz w:val="22"/>
        </w:rPr>
        <w:t>窗口</w:t>
      </w:r>
      <w:r>
        <w:rPr>
          <w:rFonts w:ascii="Tahoma" w:eastAsia="微软雅黑" w:hAnsi="Tahoma" w:cstheme="minorBidi" w:hint="eastAsia"/>
          <w:kern w:val="0"/>
          <w:sz w:val="22"/>
        </w:rPr>
        <w:t>都</w:t>
      </w:r>
      <w:r w:rsidR="003660E1">
        <w:rPr>
          <w:rFonts w:ascii="Tahoma" w:eastAsia="微软雅黑" w:hAnsi="Tahoma" w:cstheme="minorBidi" w:hint="eastAsia"/>
          <w:kern w:val="0"/>
          <w:sz w:val="22"/>
        </w:rPr>
        <w:t>具有</w:t>
      </w:r>
      <w:r w:rsidR="003660E1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3660E1" w:rsidRPr="006060FD">
        <w:rPr>
          <w:rFonts w:ascii="Tahoma" w:eastAsia="微软雅黑" w:hAnsi="Tahoma" w:cstheme="minorBidi" w:hint="eastAsia"/>
          <w:kern w:val="0"/>
          <w:sz w:val="22"/>
        </w:rPr>
        <w:t>文本域和光标</w:t>
      </w:r>
      <w:r w:rsidR="003660E1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3660E1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5A7D1E90" w14:textId="61F6D23D" w:rsidR="003660E1" w:rsidRDefault="003660E1" w:rsidP="003660E1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506A46F" wp14:editId="51E78768">
            <wp:extent cx="3480820" cy="1760220"/>
            <wp:effectExtent l="0" t="0" r="571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08395" cy="177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EC4C1F" w14:textId="5DA1D4DC" w:rsidR="004D1EFE" w:rsidRPr="004D1EFE" w:rsidRDefault="004D1EFE" w:rsidP="004D1EF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窗口有许多有趣的扩展字符，但是，它的底层依然是文本域和光标，不能跳出这个范围玩出新花样。</w:t>
      </w:r>
    </w:p>
    <w:p w14:paraId="640972A0" w14:textId="597F5F61" w:rsidR="004D1EFE" w:rsidRDefault="004D1EFE" w:rsidP="00F163A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比如，窗口中</w:t>
      </w:r>
      <w:r w:rsidRPr="004D1EFE">
        <w:rPr>
          <w:rFonts w:ascii="Tahoma" w:eastAsia="微软雅黑" w:hAnsi="Tahoma" w:cstheme="minorBidi" w:hint="eastAsia"/>
          <w:b/>
          <w:bCs/>
          <w:kern w:val="0"/>
          <w:sz w:val="22"/>
        </w:rPr>
        <w:t>无法绘制</w:t>
      </w:r>
      <w:r>
        <w:rPr>
          <w:rFonts w:ascii="Tahoma" w:eastAsia="微软雅黑" w:hAnsi="Tahoma" w:cstheme="minorBidi" w:hint="eastAsia"/>
          <w:kern w:val="0"/>
          <w:sz w:val="22"/>
        </w:rPr>
        <w:t>出动态字符、动态图片。</w:t>
      </w:r>
    </w:p>
    <w:p w14:paraId="50C7099F" w14:textId="77777777" w:rsidR="000D3B79" w:rsidRDefault="004D1EFE" w:rsidP="00F163A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再比如，窗口</w:t>
      </w:r>
      <w:r w:rsidRPr="004D1EFE">
        <w:rPr>
          <w:rFonts w:ascii="Tahoma" w:eastAsia="微软雅黑" w:hAnsi="Tahoma" w:cstheme="minorBidi" w:hint="eastAsia"/>
          <w:b/>
          <w:bCs/>
          <w:kern w:val="0"/>
          <w:sz w:val="22"/>
        </w:rPr>
        <w:t>无法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显示</w:t>
      </w:r>
      <w:r>
        <w:rPr>
          <w:rFonts w:ascii="Tahoma" w:eastAsia="微软雅黑" w:hAnsi="Tahoma" w:cstheme="minorBidi" w:hint="eastAsia"/>
          <w:kern w:val="0"/>
          <w:sz w:val="22"/>
        </w:rPr>
        <w:t>超出文本域边界外的字符。</w:t>
      </w:r>
    </w:p>
    <w:p w14:paraId="5D1A8E13" w14:textId="0F816068" w:rsidR="004D1EFE" w:rsidRPr="000D3B79" w:rsidRDefault="000D3B79" w:rsidP="00F163AD">
      <w:pPr>
        <w:widowControl/>
        <w:adjustRightInd w:val="0"/>
        <w:snapToGrid w:val="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0D3B7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（选项窗口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切换时，</w:t>
      </w:r>
      <w:r w:rsidRPr="000D3B7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是将字符全部清理，再全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重新</w:t>
      </w:r>
      <w:r w:rsidRPr="000D3B7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绘制一遍，所以看起来好像能超边界）</w:t>
      </w:r>
    </w:p>
    <w:p w14:paraId="5EEEB85D" w14:textId="0723BF99" w:rsidR="003660E1" w:rsidRPr="003660E1" w:rsidRDefault="006060FD" w:rsidP="006060FD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20B3018" w14:textId="77777777" w:rsidR="00BE2985" w:rsidRPr="005836D1" w:rsidRDefault="00BE2985" w:rsidP="00BE2985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字符分类</w:t>
      </w:r>
    </w:p>
    <w:p w14:paraId="1240F9DD" w14:textId="77777777" w:rsidR="00BE2985" w:rsidRDefault="00BE2985" w:rsidP="00BE2985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窗口中所有的字符，可以分成三类：一般字符、指代字符、效果字符。</w:t>
      </w:r>
    </w:p>
    <w:p w14:paraId="61BE5166" w14:textId="77777777" w:rsidR="00BE2985" w:rsidRDefault="00BE2985" w:rsidP="00BE2985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776ABF">
        <w:rPr>
          <w:rFonts w:ascii="Tahoma" w:eastAsia="微软雅黑" w:hAnsi="Tahoma" w:cstheme="minorBidi" w:hint="eastAsia"/>
          <w:b/>
          <w:bCs/>
          <w:kern w:val="0"/>
          <w:sz w:val="22"/>
        </w:rPr>
        <w:t>一般字符</w:t>
      </w:r>
      <w:r>
        <w:rPr>
          <w:rFonts w:ascii="Tahoma" w:eastAsia="微软雅黑" w:hAnsi="Tahoma" w:cstheme="minorBidi" w:hint="eastAsia"/>
          <w:kern w:val="0"/>
          <w:sz w:val="22"/>
        </w:rPr>
        <w:t>：常规绘制的字符。</w:t>
      </w:r>
    </w:p>
    <w:p w14:paraId="5D45A625" w14:textId="77777777" w:rsidR="00BE2985" w:rsidRDefault="00BE2985" w:rsidP="00BE2985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776ABF">
        <w:rPr>
          <w:rFonts w:ascii="Tahoma" w:eastAsia="微软雅黑" w:hAnsi="Tahoma" w:cstheme="minorBidi" w:hint="eastAsia"/>
          <w:b/>
          <w:bCs/>
          <w:kern w:val="0"/>
          <w:sz w:val="22"/>
        </w:rPr>
        <w:t>指代字符</w:t>
      </w:r>
      <w:r>
        <w:rPr>
          <w:rFonts w:ascii="Tahoma" w:eastAsia="微软雅黑" w:hAnsi="Tahoma" w:cstheme="minorBidi" w:hint="eastAsia"/>
          <w:kern w:val="0"/>
          <w:sz w:val="22"/>
        </w:rPr>
        <w:t>：</w:t>
      </w:r>
      <w:r w:rsidRPr="000E2C4C">
        <w:rPr>
          <w:rFonts w:ascii="Tahoma" w:eastAsia="微软雅黑" w:hAnsi="Tahoma" w:cstheme="minorBidi" w:hint="eastAsia"/>
          <w:kern w:val="0"/>
          <w:sz w:val="22"/>
        </w:rPr>
        <w:t>用于表示一串字符串的字符，比如数字的值、名称等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5403CF74" w14:textId="77777777" w:rsidR="00BE2985" w:rsidRPr="004D24A7" w:rsidRDefault="00BE2985" w:rsidP="00BE2985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4D24A7">
        <w:rPr>
          <w:rFonts w:ascii="Tahoma" w:eastAsia="微软雅黑" w:hAnsi="Tahoma" w:cstheme="minorBidi" w:hint="eastAsia"/>
          <w:b/>
          <w:bCs/>
          <w:kern w:val="0"/>
          <w:sz w:val="22"/>
        </w:rPr>
        <w:t>效果字符</w:t>
      </w:r>
      <w:r w:rsidRPr="004D24A7">
        <w:rPr>
          <w:rFonts w:ascii="Tahoma" w:eastAsia="微软雅黑" w:hAnsi="Tahoma" w:cstheme="minorBidi" w:hint="eastAsia"/>
          <w:kern w:val="0"/>
          <w:sz w:val="22"/>
        </w:rPr>
        <w:t>：用于表示执行一个具体功能的字符，比如消息输入、修改颜色、缩放、绘制图标等。</w:t>
      </w:r>
      <w:r>
        <w:rPr>
          <w:rFonts w:ascii="Tahoma" w:eastAsia="微软雅黑" w:hAnsi="Tahoma" w:cstheme="minorBidi" w:hint="eastAsia"/>
          <w:kern w:val="0"/>
          <w:sz w:val="22"/>
        </w:rPr>
        <w:t>（消息输入字符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属于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效果字符）</w:t>
      </w:r>
    </w:p>
    <w:p w14:paraId="313A7234" w14:textId="77777777" w:rsidR="00BE2985" w:rsidRDefault="00BE2985" w:rsidP="00BE2985">
      <w:pPr>
        <w:widowControl/>
        <w:adjustRightInd w:val="0"/>
        <w:snapToGrid w:val="0"/>
        <w:spacing w:after="200"/>
        <w:jc w:val="left"/>
      </w:pPr>
      <w:r>
        <w:object w:dxaOrig="13200" w:dyaOrig="7170" w14:anchorId="44CEF1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25.6pt" o:ole="">
            <v:imagedata r:id="rId17" o:title=""/>
          </v:shape>
          <o:OLEObject Type="Embed" ProgID="Visio.Drawing.15" ShapeID="_x0000_i1025" DrawAspect="Content" ObjectID="_1673537100" r:id="rId18"/>
        </w:object>
      </w:r>
    </w:p>
    <w:p w14:paraId="6D6836A1" w14:textId="5204B254" w:rsidR="00BE2985" w:rsidRDefault="004D1EFE" w:rsidP="00BE2985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37D627D3" w14:textId="77777777" w:rsidR="003B6E72" w:rsidRPr="00E962E5" w:rsidRDefault="003B6E72" w:rsidP="003B6E72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R</w:t>
      </w:r>
      <w:r>
        <w:rPr>
          <w:rFonts w:ascii="等线" w:eastAsia="等线" w:hAnsi="等线"/>
          <w:b/>
          <w:bCs/>
          <w:sz w:val="28"/>
          <w:szCs w:val="32"/>
        </w:rPr>
        <w:t>mmv</w:t>
      </w:r>
      <w:r>
        <w:rPr>
          <w:rFonts w:ascii="等线" w:eastAsia="等线" w:hAnsi="等线" w:hint="eastAsia"/>
          <w:b/>
          <w:bCs/>
          <w:sz w:val="28"/>
          <w:szCs w:val="32"/>
        </w:rPr>
        <w:t>中默认字符</w:t>
      </w:r>
    </w:p>
    <w:p w14:paraId="2DC2922F" w14:textId="77777777" w:rsidR="003B6E72" w:rsidRPr="008E4B72" w:rsidRDefault="003B6E72" w:rsidP="003B6E72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8E4B72">
        <w:rPr>
          <w:rFonts w:ascii="Tahoma" w:eastAsia="微软雅黑" w:hAnsi="Tahoma" w:cstheme="minorBidi" w:hint="eastAsia"/>
          <w:kern w:val="0"/>
          <w:sz w:val="22"/>
        </w:rPr>
        <w:t>所有</w:t>
      </w:r>
      <w:r>
        <w:rPr>
          <w:rFonts w:ascii="Tahoma" w:eastAsia="微软雅黑" w:hAnsi="Tahoma" w:cstheme="minorBidi" w:hint="eastAsia"/>
          <w:kern w:val="0"/>
          <w:sz w:val="22"/>
        </w:rPr>
        <w:t>窗口</w:t>
      </w:r>
      <w:r w:rsidRPr="008E4B72">
        <w:rPr>
          <w:rFonts w:ascii="Tahoma" w:eastAsia="微软雅黑" w:hAnsi="Tahoma" w:cstheme="minorBidi" w:hint="eastAsia"/>
          <w:kern w:val="0"/>
          <w:sz w:val="22"/>
        </w:rPr>
        <w:t>字符可以去看看</w:t>
      </w:r>
      <w:hyperlink w:anchor="综合字符表" w:history="1">
        <w:r>
          <w:rPr>
            <w:rStyle w:val="af6"/>
            <w:rFonts w:ascii="Tahoma" w:eastAsia="微软雅黑" w:hAnsi="Tahoma" w:cstheme="minorBidi" w:hint="eastAsia"/>
            <w:kern w:val="0"/>
            <w:sz w:val="22"/>
          </w:rPr>
          <w:t>窗口</w:t>
        </w:r>
        <w:r w:rsidRPr="008E4B72">
          <w:rPr>
            <w:rStyle w:val="af6"/>
            <w:rFonts w:ascii="Tahoma" w:eastAsia="微软雅黑" w:hAnsi="Tahoma" w:cstheme="minorBidi" w:hint="eastAsia"/>
            <w:kern w:val="0"/>
            <w:sz w:val="22"/>
          </w:rPr>
          <w:t>字符表</w:t>
        </w:r>
      </w:hyperlink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1C6EE852" w14:textId="77777777" w:rsidR="003B6E72" w:rsidRDefault="003B6E72" w:rsidP="003B6E7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R</w:t>
      </w:r>
      <w:r>
        <w:rPr>
          <w:rFonts w:ascii="Tahoma" w:eastAsia="微软雅黑" w:hAnsi="Tahoma" w:cstheme="minorBidi" w:hint="eastAsia"/>
          <w:kern w:val="0"/>
          <w:sz w:val="22"/>
        </w:rPr>
        <w:t>mmv</w:t>
      </w:r>
      <w:r>
        <w:rPr>
          <w:rFonts w:ascii="Tahoma" w:eastAsia="微软雅黑" w:hAnsi="Tahoma" w:cstheme="minorBidi" w:hint="eastAsia"/>
          <w:kern w:val="0"/>
          <w:sz w:val="22"/>
        </w:rPr>
        <w:t>中默认提供的窗口字符如下图所示：</w:t>
      </w:r>
    </w:p>
    <w:p w14:paraId="65D3640F" w14:textId="77777777" w:rsidR="003B6E72" w:rsidRDefault="003B6E72" w:rsidP="003B6E72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5D366FA7" wp14:editId="0C664B1D">
            <wp:extent cx="2827020" cy="2926080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27020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B27E38" w14:textId="77777777" w:rsidR="003B6E72" w:rsidRDefault="003B6E72" w:rsidP="003B6E72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b/>
          <w:bCs/>
          <w:kern w:val="0"/>
          <w:sz w:val="22"/>
        </w:rPr>
        <w:t>消息输入</w:t>
      </w:r>
      <w:r w:rsidRPr="004D24A7">
        <w:rPr>
          <w:rFonts w:ascii="Tahoma" w:eastAsia="微软雅黑" w:hAnsi="Tahoma" w:cstheme="minorBidi" w:hint="eastAsia"/>
          <w:b/>
          <w:bCs/>
          <w:kern w:val="0"/>
          <w:sz w:val="22"/>
        </w:rPr>
        <w:t>字符</w:t>
      </w:r>
      <w:r w:rsidRPr="004D24A7">
        <w:rPr>
          <w:rFonts w:ascii="Tahoma" w:eastAsia="微软雅黑" w:hAnsi="Tahoma" w:cstheme="minorBidi" w:hint="eastAsia"/>
          <w:kern w:val="0"/>
          <w:sz w:val="22"/>
        </w:rPr>
        <w:t>：用于</w:t>
      </w:r>
      <w:r>
        <w:rPr>
          <w:rFonts w:ascii="Tahoma" w:eastAsia="微软雅黑" w:hAnsi="Tahoma" w:cstheme="minorBidi" w:hint="eastAsia"/>
          <w:kern w:val="0"/>
          <w:sz w:val="22"/>
        </w:rPr>
        <w:t>对话框一个输入</w:t>
      </w:r>
      <w:r>
        <w:rPr>
          <w:rFonts w:ascii="Tahoma" w:eastAsia="微软雅黑" w:hAnsi="Tahoma" w:cstheme="minorBidi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等待</w:t>
      </w:r>
      <w:r w:rsidRPr="004D24A7">
        <w:rPr>
          <w:rFonts w:ascii="Tahoma" w:eastAsia="微软雅黑" w:hAnsi="Tahoma" w:cstheme="minorBidi" w:hint="eastAsia"/>
          <w:kern w:val="0"/>
          <w:sz w:val="22"/>
        </w:rPr>
        <w:t>功能的字符，</w:t>
      </w:r>
      <w:r>
        <w:rPr>
          <w:rFonts w:ascii="Tahoma" w:eastAsia="微软雅黑" w:hAnsi="Tahoma" w:cstheme="minorBidi" w:hint="eastAsia"/>
          <w:kern w:val="0"/>
          <w:sz w:val="22"/>
        </w:rPr>
        <w:t>只在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对话框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有效</w:t>
      </w:r>
      <w:r w:rsidRPr="004D24A7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4FA12454" w14:textId="77777777" w:rsidR="003B6E72" w:rsidRPr="004D24A7" w:rsidRDefault="003B6E72" w:rsidP="003B6E72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上图中</w:t>
      </w:r>
      <w:r>
        <w:rPr>
          <w:rFonts w:ascii="Tahoma" w:eastAsia="微软雅黑" w:hAnsi="Tahoma" w:cstheme="minorBidi"/>
          <w:kern w:val="0"/>
          <w:sz w:val="22"/>
        </w:rPr>
        <w:t>”\.”</w:t>
      </w:r>
      <w:r>
        <w:rPr>
          <w:rFonts w:ascii="Tahoma" w:eastAsia="微软雅黑" w:hAnsi="Tahoma" w:cstheme="minorBidi" w:hint="eastAsia"/>
          <w:kern w:val="0"/>
          <w:sz w:val="22"/>
        </w:rPr>
        <w:t>之后的字符都是消息输入字符）</w:t>
      </w:r>
    </w:p>
    <w:p w14:paraId="73FB7943" w14:textId="77777777" w:rsidR="003B6E72" w:rsidRDefault="003B6E72" w:rsidP="003B6E72">
      <w:pPr>
        <w:widowControl/>
        <w:jc w:val="left"/>
        <w:rPr>
          <w:b/>
        </w:rPr>
        <w:sectPr w:rsidR="003B6E72" w:rsidSect="002636C1">
          <w:headerReference w:type="even" r:id="rId20"/>
          <w:headerReference w:type="default" r:id="rId21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6CF80C0B" w14:textId="2197053A" w:rsidR="00AF5B21" w:rsidRPr="00AF5B21" w:rsidRDefault="00E962E5" w:rsidP="00AF5B21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 w:rsidRPr="002636C1">
        <w:rPr>
          <w:rFonts w:ascii="等线 Light" w:eastAsia="等线 Light" w:hAnsi="等线 Light" w:hint="eastAsia"/>
          <w:b/>
          <w:bCs/>
          <w:sz w:val="32"/>
          <w:szCs w:val="32"/>
        </w:rPr>
        <w:lastRenderedPageBreak/>
        <w:t>插件扩展字符</w:t>
      </w:r>
    </w:p>
    <w:p w14:paraId="21E06F11" w14:textId="50BD26AE" w:rsidR="00AF5B21" w:rsidRDefault="00115D23" w:rsidP="00AF5B21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相关插件</w:t>
      </w:r>
    </w:p>
    <w:p w14:paraId="2131929B" w14:textId="78B5E4EB" w:rsidR="00D87F29" w:rsidRDefault="00D87F29" w:rsidP="00D87F29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与窗口字符相关的插件如下：</w:t>
      </w:r>
    </w:p>
    <w:p w14:paraId="5933972C" w14:textId="74394016" w:rsidR="00D87F29" w:rsidRPr="00D87F29" w:rsidRDefault="00D87F29" w:rsidP="00D87F29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D87F29">
        <w:rPr>
          <w:rFonts w:ascii="Tahoma" w:eastAsia="微软雅黑" w:hAnsi="Tahoma"/>
          <w:kern w:val="0"/>
          <w:sz w:val="22"/>
        </w:rPr>
        <w:t xml:space="preserve">Drill_CoreOfColor 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D87F29">
        <w:rPr>
          <w:rFonts w:ascii="Tahoma" w:eastAsia="微软雅黑" w:hAnsi="Tahoma" w:hint="eastAsia"/>
          <w:kern w:val="0"/>
          <w:sz w:val="22"/>
        </w:rPr>
        <w:t>系统</w:t>
      </w:r>
      <w:r w:rsidR="00E873C4">
        <w:rPr>
          <w:rFonts w:ascii="Tahoma" w:eastAsia="微软雅黑" w:hAnsi="Tahoma" w:hint="eastAsia"/>
          <w:kern w:val="0"/>
          <w:sz w:val="22"/>
        </w:rPr>
        <w:t xml:space="preserve"> </w:t>
      </w:r>
      <w:r w:rsidRPr="00D87F29">
        <w:rPr>
          <w:rFonts w:ascii="Tahoma" w:eastAsia="微软雅黑" w:hAnsi="Tahoma" w:hint="eastAsia"/>
          <w:kern w:val="0"/>
          <w:sz w:val="22"/>
        </w:rPr>
        <w:t>-</w:t>
      </w:r>
      <w:r w:rsidR="00E873C4">
        <w:rPr>
          <w:rFonts w:ascii="Tahoma" w:eastAsia="微软雅黑" w:hAnsi="Tahoma"/>
          <w:kern w:val="0"/>
          <w:sz w:val="22"/>
        </w:rPr>
        <w:t xml:space="preserve"> </w:t>
      </w:r>
      <w:r w:rsidRPr="00D87F29">
        <w:rPr>
          <w:rFonts w:ascii="Tahoma" w:eastAsia="微软雅黑" w:hAnsi="Tahoma" w:hint="eastAsia"/>
          <w:kern w:val="0"/>
          <w:sz w:val="22"/>
        </w:rPr>
        <w:t>颜色核心</w:t>
      </w:r>
    </w:p>
    <w:p w14:paraId="506478E7" w14:textId="5C37C278" w:rsidR="00D87F29" w:rsidRDefault="00D87F29" w:rsidP="00D87F29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D87F29">
        <w:rPr>
          <w:rFonts w:ascii="Tahoma" w:eastAsia="微软雅黑" w:hAnsi="Tahoma"/>
          <w:kern w:val="0"/>
          <w:sz w:val="22"/>
        </w:rPr>
        <w:t>YEP_MessageCor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D87F29">
        <w:rPr>
          <w:rFonts w:ascii="Tahoma" w:eastAsia="微软雅黑" w:hAnsi="Tahoma" w:hint="eastAsia"/>
          <w:kern w:val="0"/>
          <w:sz w:val="22"/>
        </w:rPr>
        <w:t>对话框</w:t>
      </w:r>
      <w:r w:rsidR="00E873C4">
        <w:rPr>
          <w:rFonts w:ascii="Tahoma" w:eastAsia="微软雅黑" w:hAnsi="Tahoma" w:hint="eastAsia"/>
          <w:kern w:val="0"/>
          <w:sz w:val="22"/>
        </w:rPr>
        <w:t xml:space="preserve"> </w:t>
      </w:r>
      <w:r w:rsidRPr="00D87F29">
        <w:rPr>
          <w:rFonts w:ascii="Tahoma" w:eastAsia="微软雅黑" w:hAnsi="Tahoma" w:hint="eastAsia"/>
          <w:kern w:val="0"/>
          <w:sz w:val="22"/>
        </w:rPr>
        <w:t>-</w:t>
      </w:r>
      <w:r w:rsidR="00E873C4">
        <w:rPr>
          <w:rFonts w:ascii="Tahoma" w:eastAsia="微软雅黑" w:hAnsi="Tahoma"/>
          <w:kern w:val="0"/>
          <w:sz w:val="22"/>
        </w:rPr>
        <w:t xml:space="preserve"> </w:t>
      </w:r>
      <w:r w:rsidRPr="00D87F29">
        <w:rPr>
          <w:rFonts w:ascii="Tahoma" w:eastAsia="微软雅黑" w:hAnsi="Tahoma" w:hint="eastAsia"/>
          <w:kern w:val="0"/>
          <w:sz w:val="22"/>
        </w:rPr>
        <w:t>消息核心</w:t>
      </w:r>
    </w:p>
    <w:p w14:paraId="5CB31BAC" w14:textId="77777777" w:rsidR="00187046" w:rsidRPr="00315EE5" w:rsidRDefault="00187046" w:rsidP="00187046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D87F29">
        <w:rPr>
          <w:rFonts w:ascii="Tahoma" w:eastAsia="微软雅黑" w:hAnsi="Tahoma"/>
          <w:kern w:val="0"/>
          <w:sz w:val="22"/>
        </w:rPr>
        <w:t>Drill_DialogSpecialCharSiz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D87F29">
        <w:rPr>
          <w:rFonts w:ascii="Tahoma" w:eastAsia="微软雅黑" w:hAnsi="Tahoma" w:hint="eastAsia"/>
          <w:kern w:val="0"/>
          <w:sz w:val="22"/>
        </w:rPr>
        <w:t>对话框</w:t>
      </w:r>
      <w:r w:rsidRPr="00D87F29">
        <w:rPr>
          <w:rFonts w:ascii="Tahoma" w:eastAsia="微软雅黑" w:hAnsi="Tahoma" w:hint="eastAsia"/>
          <w:kern w:val="0"/>
          <w:sz w:val="22"/>
        </w:rPr>
        <w:t xml:space="preserve"> - </w:t>
      </w:r>
      <w:r w:rsidRPr="00D87F29">
        <w:rPr>
          <w:rFonts w:ascii="Tahoma" w:eastAsia="微软雅黑" w:hAnsi="Tahoma" w:hint="eastAsia"/>
          <w:kern w:val="0"/>
          <w:sz w:val="22"/>
        </w:rPr>
        <w:t>特殊字符大小控制器</w:t>
      </w:r>
    </w:p>
    <w:p w14:paraId="622C6888" w14:textId="6EF2FB67" w:rsidR="00187046" w:rsidRDefault="00187046" w:rsidP="00187046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D87F29">
        <w:rPr>
          <w:rFonts w:ascii="Tahoma" w:eastAsia="微软雅黑" w:hAnsi="Tahoma"/>
          <w:kern w:val="0"/>
          <w:sz w:val="22"/>
        </w:rPr>
        <w:t>Drill_DialogTextAlig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D87F29">
        <w:rPr>
          <w:rFonts w:ascii="Tahoma" w:eastAsia="微软雅黑" w:hAnsi="Tahoma" w:hint="eastAsia"/>
          <w:kern w:val="0"/>
          <w:sz w:val="22"/>
        </w:rPr>
        <w:t>对话框</w:t>
      </w:r>
      <w:r w:rsidRPr="00D87F29">
        <w:rPr>
          <w:rFonts w:ascii="Tahoma" w:eastAsia="微软雅黑" w:hAnsi="Tahoma" w:hint="eastAsia"/>
          <w:kern w:val="0"/>
          <w:sz w:val="22"/>
        </w:rPr>
        <w:t xml:space="preserve"> - </w:t>
      </w:r>
      <w:r w:rsidRPr="00D87F29">
        <w:rPr>
          <w:rFonts w:ascii="Tahoma" w:eastAsia="微软雅黑" w:hAnsi="Tahoma" w:hint="eastAsia"/>
          <w:kern w:val="0"/>
          <w:sz w:val="22"/>
        </w:rPr>
        <w:t>文本居中</w:t>
      </w:r>
    </w:p>
    <w:p w14:paraId="23603474" w14:textId="77777777" w:rsidR="00D9423D" w:rsidRDefault="00844C30" w:rsidP="00D9423D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844C30">
        <w:rPr>
          <w:rFonts w:ascii="Tahoma" w:eastAsia="微软雅黑" w:hAnsi="Tahoma"/>
          <w:kern w:val="0"/>
          <w:sz w:val="22"/>
        </w:rPr>
        <w:t>Drill_DialogTextBigImag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44C30">
        <w:rPr>
          <w:rFonts w:ascii="Tahoma" w:eastAsia="微软雅黑" w:hAnsi="Tahoma" w:hint="eastAsia"/>
          <w:kern w:val="0"/>
          <w:sz w:val="22"/>
        </w:rPr>
        <w:t>对话框</w:t>
      </w:r>
      <w:r w:rsidRPr="00844C30">
        <w:rPr>
          <w:rFonts w:ascii="Tahoma" w:eastAsia="微软雅黑" w:hAnsi="Tahoma" w:hint="eastAsia"/>
          <w:kern w:val="0"/>
          <w:sz w:val="22"/>
        </w:rPr>
        <w:t xml:space="preserve"> - </w:t>
      </w:r>
      <w:r w:rsidRPr="00844C30">
        <w:rPr>
          <w:rFonts w:ascii="Tahoma" w:eastAsia="微软雅黑" w:hAnsi="Tahoma" w:hint="eastAsia"/>
          <w:kern w:val="0"/>
          <w:sz w:val="22"/>
        </w:rPr>
        <w:t>大图片字符</w:t>
      </w:r>
    </w:p>
    <w:p w14:paraId="7AA39EFE" w14:textId="060498E8" w:rsidR="00844C30" w:rsidRDefault="00D9423D" w:rsidP="00D9423D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D9423D">
        <w:rPr>
          <w:rFonts w:ascii="Tahoma" w:eastAsia="微软雅黑" w:hAnsi="Tahoma"/>
          <w:kern w:val="0"/>
          <w:sz w:val="22"/>
        </w:rPr>
        <w:t>Drill_DialogReferenceCha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D9423D">
        <w:rPr>
          <w:rFonts w:ascii="Tahoma" w:eastAsia="微软雅黑" w:hAnsi="Tahoma" w:hint="eastAsia"/>
          <w:kern w:val="0"/>
          <w:sz w:val="22"/>
        </w:rPr>
        <w:t>对话框</w:t>
      </w:r>
      <w:r w:rsidRPr="00D9423D">
        <w:rPr>
          <w:rFonts w:ascii="Tahoma" w:eastAsia="微软雅黑" w:hAnsi="Tahoma" w:hint="eastAsia"/>
          <w:kern w:val="0"/>
          <w:sz w:val="22"/>
        </w:rPr>
        <w:t xml:space="preserve"> - </w:t>
      </w:r>
      <w:r w:rsidRPr="00D9423D">
        <w:rPr>
          <w:rFonts w:ascii="Tahoma" w:eastAsia="微软雅黑" w:hAnsi="Tahoma" w:hint="eastAsia"/>
          <w:kern w:val="0"/>
          <w:sz w:val="22"/>
        </w:rPr>
        <w:t>自定义指代字符</w:t>
      </w:r>
    </w:p>
    <w:p w14:paraId="03B49859" w14:textId="7E1E5826" w:rsidR="0084586B" w:rsidRDefault="0084586B" w:rsidP="00D9423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扩展的额外窗口字符可以去看看</w:t>
      </w:r>
      <w:hyperlink w:anchor="综合字符表" w:history="1">
        <w:r>
          <w:rPr>
            <w:rStyle w:val="af6"/>
            <w:rFonts w:ascii="Tahoma" w:eastAsia="微软雅黑" w:hAnsi="Tahoma" w:cstheme="minorBidi" w:hint="eastAsia"/>
            <w:kern w:val="0"/>
            <w:sz w:val="22"/>
          </w:rPr>
          <w:t>窗口</w:t>
        </w:r>
        <w:r w:rsidRPr="008E4B72">
          <w:rPr>
            <w:rStyle w:val="af6"/>
            <w:rFonts w:ascii="Tahoma" w:eastAsia="微软雅黑" w:hAnsi="Tahoma" w:cstheme="minorBidi" w:hint="eastAsia"/>
            <w:kern w:val="0"/>
            <w:sz w:val="22"/>
          </w:rPr>
          <w:t>字符表</w:t>
        </w:r>
      </w:hyperlink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3A939EE4" w14:textId="4C436DE3" w:rsidR="00F513A7" w:rsidRPr="00D9423D" w:rsidRDefault="00F513A7" w:rsidP="00F513A7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04DBDC0D" w14:textId="4C7A933E" w:rsidR="00955BF1" w:rsidRPr="00E22059" w:rsidRDefault="00955BF1" w:rsidP="00955BF1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表达式</w:t>
      </w:r>
      <w:r w:rsidR="00277127">
        <w:rPr>
          <w:rFonts w:ascii="等线" w:eastAsia="等线" w:hAnsi="等线" w:hint="eastAsia"/>
          <w:b/>
          <w:bCs/>
          <w:sz w:val="28"/>
          <w:szCs w:val="32"/>
        </w:rPr>
        <w:t>（窗口辅助核心）</w:t>
      </w:r>
    </w:p>
    <w:p w14:paraId="54C0264D" w14:textId="16021905" w:rsidR="00B23047" w:rsidRDefault="00B23047" w:rsidP="00986345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表达式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Cs/>
          <w:kern w:val="0"/>
          <w:sz w:val="22"/>
        </w:rPr>
        <w:t>和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Cs/>
          <w:kern w:val="0"/>
          <w:sz w:val="22"/>
        </w:rPr>
        <w:t>窗口字符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="00770227">
        <w:rPr>
          <w:rFonts w:ascii="Tahoma" w:eastAsia="微软雅黑" w:hAnsi="Tahoma" w:cstheme="minorBidi" w:hint="eastAsia"/>
          <w:bCs/>
          <w:kern w:val="0"/>
          <w:sz w:val="22"/>
        </w:rPr>
        <w:t>是不同的两个结构</w:t>
      </w:r>
      <w:r>
        <w:rPr>
          <w:rFonts w:ascii="Tahoma" w:eastAsia="微软雅黑" w:hAnsi="Tahoma" w:cstheme="minorBidi" w:hint="eastAsia"/>
          <w:bCs/>
          <w:kern w:val="0"/>
          <w:sz w:val="22"/>
        </w:rPr>
        <w:t>，功能相似</w:t>
      </w:r>
      <w:r w:rsidR="00770227">
        <w:rPr>
          <w:rFonts w:ascii="Tahoma" w:eastAsia="微软雅黑" w:hAnsi="Tahoma" w:cstheme="minorBidi" w:hint="eastAsia"/>
          <w:bCs/>
          <w:kern w:val="0"/>
          <w:sz w:val="22"/>
        </w:rPr>
        <w:t>，但作用域不一样</w:t>
      </w:r>
      <w:r>
        <w:rPr>
          <w:rFonts w:ascii="Tahoma" w:eastAsia="微软雅黑" w:hAnsi="Tahoma" w:cstheme="minorBidi" w:hint="eastAsia"/>
          <w:bCs/>
          <w:kern w:val="0"/>
          <w:sz w:val="22"/>
        </w:rPr>
        <w:t>。</w:t>
      </w:r>
    </w:p>
    <w:p w14:paraId="6B88DB80" w14:textId="21AED52F" w:rsidR="000968B3" w:rsidRPr="00B23047" w:rsidRDefault="000968B3" w:rsidP="000968B3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写法区别</w:t>
      </w:r>
    </w:p>
    <w:p w14:paraId="6986982D" w14:textId="348E7525" w:rsidR="000968B3" w:rsidRDefault="000968B3" w:rsidP="00986345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表达式的格式为</w:t>
      </w:r>
      <w:r>
        <w:rPr>
          <w:rFonts w:ascii="Tahoma" w:eastAsia="微软雅黑" w:hAnsi="Tahoma" w:cstheme="minorBidi"/>
          <w:bCs/>
          <w:kern w:val="0"/>
          <w:sz w:val="22"/>
        </w:rPr>
        <w:t>”&lt;</w:t>
      </w:r>
      <w:r>
        <w:rPr>
          <w:rFonts w:ascii="Tahoma" w:eastAsia="微软雅黑" w:hAnsi="Tahoma" w:cstheme="minorBidi" w:hint="eastAsia"/>
          <w:bCs/>
          <w:kern w:val="0"/>
          <w:sz w:val="22"/>
        </w:rPr>
        <w:t>某功能</w:t>
      </w:r>
      <w:r>
        <w:rPr>
          <w:rFonts w:ascii="Tahoma" w:eastAsia="微软雅黑" w:hAnsi="Tahoma" w:cstheme="minorBidi"/>
          <w:bCs/>
          <w:kern w:val="0"/>
          <w:sz w:val="22"/>
        </w:rPr>
        <w:t>:</w:t>
      </w:r>
      <w:r>
        <w:rPr>
          <w:rFonts w:ascii="Tahoma" w:eastAsia="微软雅黑" w:hAnsi="Tahoma" w:cstheme="minorBidi" w:hint="eastAsia"/>
          <w:bCs/>
          <w:kern w:val="0"/>
          <w:sz w:val="22"/>
        </w:rPr>
        <w:t>…</w:t>
      </w:r>
      <w:r>
        <w:rPr>
          <w:rFonts w:ascii="Tahoma" w:eastAsia="微软雅黑" w:hAnsi="Tahoma" w:cstheme="minorBidi"/>
          <w:bCs/>
          <w:kern w:val="0"/>
          <w:sz w:val="22"/>
        </w:rPr>
        <w:t>:</w:t>
      </w:r>
      <w:r>
        <w:rPr>
          <w:rFonts w:ascii="Tahoma" w:eastAsia="微软雅黑" w:hAnsi="Tahoma" w:cstheme="minorBidi" w:hint="eastAsia"/>
          <w:bCs/>
          <w:kern w:val="0"/>
          <w:sz w:val="22"/>
        </w:rPr>
        <w:t>…</w:t>
      </w:r>
      <w:r>
        <w:rPr>
          <w:rFonts w:ascii="Tahoma" w:eastAsia="微软雅黑" w:hAnsi="Tahoma" w:cstheme="minorBidi"/>
          <w:bCs/>
          <w:kern w:val="0"/>
          <w:sz w:val="22"/>
        </w:rPr>
        <w:t>&gt;”</w:t>
      </w:r>
      <w:r>
        <w:rPr>
          <w:rFonts w:ascii="Tahoma" w:eastAsia="微软雅黑" w:hAnsi="Tahoma" w:cstheme="minorBidi" w:hint="eastAsia"/>
          <w:bCs/>
          <w:kern w:val="0"/>
          <w:sz w:val="22"/>
        </w:rPr>
        <w:t>。</w:t>
      </w:r>
    </w:p>
    <w:p w14:paraId="5830E5AE" w14:textId="7384CD20" w:rsidR="000968B3" w:rsidRDefault="000968B3" w:rsidP="00986345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窗口字符的格式为</w:t>
      </w:r>
      <w:r>
        <w:rPr>
          <w:rFonts w:ascii="Tahoma" w:eastAsia="微软雅黑" w:hAnsi="Tahoma" w:cstheme="minorBidi"/>
          <w:bCs/>
          <w:kern w:val="0"/>
          <w:sz w:val="22"/>
        </w:rPr>
        <w:t>”\xxx”</w:t>
      </w:r>
      <w:r>
        <w:rPr>
          <w:rFonts w:ascii="Tahoma" w:eastAsia="微软雅黑" w:hAnsi="Tahoma" w:cstheme="minorBidi" w:hint="eastAsia"/>
          <w:bCs/>
          <w:kern w:val="0"/>
          <w:sz w:val="22"/>
        </w:rPr>
        <w:t>或</w:t>
      </w:r>
      <w:r>
        <w:rPr>
          <w:rFonts w:ascii="Tahoma" w:eastAsia="微软雅黑" w:hAnsi="Tahoma" w:cstheme="minorBidi"/>
          <w:bCs/>
          <w:kern w:val="0"/>
          <w:sz w:val="22"/>
        </w:rPr>
        <w:t>”\xxx[10]”</w:t>
      </w:r>
      <w:r>
        <w:rPr>
          <w:rFonts w:ascii="Tahoma" w:eastAsia="微软雅黑" w:hAnsi="Tahoma" w:cstheme="minorBidi" w:hint="eastAsia"/>
          <w:bCs/>
          <w:kern w:val="0"/>
          <w:sz w:val="22"/>
        </w:rPr>
        <w:t>。</w:t>
      </w:r>
    </w:p>
    <w:p w14:paraId="567449DB" w14:textId="46F8C40A" w:rsidR="00B23047" w:rsidRPr="00B23047" w:rsidRDefault="000968B3" w:rsidP="00B23047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="00B23047"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 w:rsidR="00B23047">
        <w:rPr>
          <w:rFonts w:ascii="Tahoma" w:eastAsia="微软雅黑" w:hAnsi="Tahoma" w:cstheme="minorBidi" w:hint="eastAsia"/>
          <w:b/>
          <w:bCs/>
          <w:kern w:val="0"/>
          <w:sz w:val="22"/>
        </w:rPr>
        <w:t>只特定位置有效</w:t>
      </w:r>
    </w:p>
    <w:p w14:paraId="55023EB6" w14:textId="021DC20A" w:rsidR="000968B3" w:rsidRDefault="00000077" w:rsidP="00E950EA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986345">
        <w:rPr>
          <w:rFonts w:ascii="Tahoma" w:eastAsia="微软雅黑" w:hAnsi="Tahoma" w:cstheme="minorBidi" w:hint="eastAsia"/>
          <w:bCs/>
          <w:kern w:val="0"/>
          <w:sz w:val="22"/>
        </w:rPr>
        <w:t>只有</w:t>
      </w:r>
      <w:r w:rsidR="005E0BF0" w:rsidRPr="00986345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="000968B3">
        <w:rPr>
          <w:rFonts w:ascii="Tahoma" w:eastAsia="微软雅黑" w:hAnsi="Tahoma" w:cstheme="minorBidi" w:hint="eastAsia"/>
          <w:bCs/>
          <w:kern w:val="0"/>
          <w:sz w:val="22"/>
        </w:rPr>
        <w:t>窗口辅助核心</w:t>
      </w:r>
      <w:r w:rsidRPr="00986345">
        <w:rPr>
          <w:rFonts w:ascii="Tahoma" w:eastAsia="微软雅黑" w:hAnsi="Tahoma" w:cstheme="minorBidi" w:hint="eastAsia"/>
          <w:bCs/>
          <w:kern w:val="0"/>
          <w:sz w:val="22"/>
        </w:rPr>
        <w:t>的</w:t>
      </w:r>
      <w:r w:rsidR="000968B3">
        <w:rPr>
          <w:rFonts w:ascii="Tahoma" w:eastAsia="微软雅黑" w:hAnsi="Tahoma" w:cstheme="minorBidi" w:hint="eastAsia"/>
          <w:bCs/>
          <w:kern w:val="0"/>
          <w:sz w:val="22"/>
        </w:rPr>
        <w:t>特定</w:t>
      </w:r>
      <w:r w:rsidRPr="00986345">
        <w:rPr>
          <w:rFonts w:ascii="Tahoma" w:eastAsia="微软雅黑" w:hAnsi="Tahoma" w:cstheme="minorBidi" w:hint="eastAsia"/>
          <w:bCs/>
          <w:kern w:val="0"/>
          <w:sz w:val="22"/>
        </w:rPr>
        <w:t>子插件</w:t>
      </w:r>
      <w:r w:rsidR="005E0BF0" w:rsidRPr="00986345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986345">
        <w:rPr>
          <w:rFonts w:ascii="Tahoma" w:eastAsia="微软雅黑" w:hAnsi="Tahoma" w:cstheme="minorBidi" w:hint="eastAsia"/>
          <w:bCs/>
          <w:kern w:val="0"/>
          <w:sz w:val="22"/>
        </w:rPr>
        <w:t>才能使用表达式。</w:t>
      </w:r>
    </w:p>
    <w:p w14:paraId="05AB39A5" w14:textId="4AA99D39" w:rsidR="00000077" w:rsidRDefault="00986345" w:rsidP="00E950E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在一般的窗口中</w:t>
      </w:r>
      <w:r w:rsidRPr="00315A59">
        <w:rPr>
          <w:rFonts w:ascii="Tahoma" w:eastAsia="微软雅黑" w:hAnsi="Tahoma" w:cstheme="minorBidi" w:hint="eastAsia"/>
          <w:b/>
          <w:bCs/>
          <w:kern w:val="0"/>
          <w:sz w:val="22"/>
        </w:rPr>
        <w:t>无效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8017843" w14:textId="7C87E5AB" w:rsidR="000968B3" w:rsidRPr="00E950EA" w:rsidRDefault="000968B3" w:rsidP="00E950EA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相关子插件会对表达式的支持情况进行说明。</w:t>
      </w:r>
    </w:p>
    <w:p w14:paraId="614F7B70" w14:textId="7A228182" w:rsidR="00E950EA" w:rsidRDefault="00E950EA" w:rsidP="00F81BA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下图为全自定义面板的表达式转换功能。）</w:t>
      </w:r>
    </w:p>
    <w:p w14:paraId="4DE6A292" w14:textId="53C74FA3" w:rsidR="00986345" w:rsidRDefault="00E950EA" w:rsidP="00E950EA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E950EA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204708E4" wp14:editId="6C3F5E1C">
            <wp:extent cx="3459480" cy="1387018"/>
            <wp:effectExtent l="0" t="0" r="762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64449" cy="138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F8A52" w14:textId="782B568B" w:rsidR="00AF5B21" w:rsidRPr="005E0BF0" w:rsidRDefault="00E950EA" w:rsidP="00844C30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30548238" wp14:editId="6ED49B60">
            <wp:extent cx="3406140" cy="1599451"/>
            <wp:effectExtent l="0" t="0" r="381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44103" cy="1617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06F587" w14:textId="7A778DBB" w:rsidR="00592D3A" w:rsidRDefault="009434B1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0861AB4C" w14:textId="77777777" w:rsidR="006D7597" w:rsidRDefault="006D7597" w:rsidP="006D7597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bookmarkStart w:id="1" w:name="光标偏移字符"/>
      <w:bookmarkStart w:id="2" w:name="文本居中"/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光标偏移字符</w:t>
      </w:r>
    </w:p>
    <w:bookmarkEnd w:id="1"/>
    <w:p w14:paraId="388315A9" w14:textId="3A50C9BE" w:rsidR="00650AB8" w:rsidRDefault="006D7597" w:rsidP="00650AB8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你需要先了解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hyperlink w:anchor="文本域与光标" w:history="1">
        <w:r w:rsidRPr="00F334FE">
          <w:rPr>
            <w:rStyle w:val="af6"/>
            <w:rFonts w:ascii="Tahoma" w:eastAsia="微软雅黑" w:hAnsi="Tahoma" w:cstheme="minorBidi" w:hint="eastAsia"/>
            <w:bCs/>
            <w:kern w:val="0"/>
            <w:sz w:val="22"/>
          </w:rPr>
          <w:t>文本域与光标</w:t>
        </w:r>
      </w:hyperlink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Cs/>
          <w:kern w:val="0"/>
          <w:sz w:val="22"/>
        </w:rPr>
        <w:t>，不要急。</w:t>
      </w:r>
    </w:p>
    <w:p w14:paraId="2F81634C" w14:textId="24801388" w:rsidR="00650AB8" w:rsidRDefault="00650AB8" w:rsidP="00650AB8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光标</w:t>
      </w:r>
      <w:r w:rsidRPr="00991757">
        <w:rPr>
          <w:rFonts w:ascii="Tahoma" w:eastAsia="微软雅黑" w:hAnsi="Tahoma" w:cstheme="minorBidi" w:hint="eastAsia"/>
          <w:bCs/>
          <w:kern w:val="0"/>
          <w:sz w:val="22"/>
        </w:rPr>
        <w:t>字符</w:t>
      </w:r>
      <w:r w:rsidRPr="00991757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991757">
        <w:rPr>
          <w:rFonts w:ascii="Tahoma" w:eastAsia="微软雅黑" w:hAnsi="Tahoma" w:cstheme="minorBidi"/>
          <w:bCs/>
          <w:kern w:val="0"/>
          <w:sz w:val="22"/>
        </w:rPr>
        <w:t>\</w:t>
      </w:r>
      <w:r>
        <w:rPr>
          <w:rFonts w:ascii="Tahoma" w:eastAsia="微软雅黑" w:hAnsi="Tahoma" w:cstheme="minorBidi"/>
          <w:bCs/>
          <w:kern w:val="0"/>
          <w:sz w:val="22"/>
        </w:rPr>
        <w:t>px</w:t>
      </w:r>
      <w:r w:rsidRPr="00991757">
        <w:rPr>
          <w:rFonts w:ascii="Tahoma" w:eastAsia="微软雅黑" w:hAnsi="Tahoma" w:cstheme="minorBidi"/>
          <w:bCs/>
          <w:kern w:val="0"/>
          <w:sz w:val="22"/>
        </w:rPr>
        <w:t>[1</w:t>
      </w:r>
      <w:r>
        <w:rPr>
          <w:rFonts w:ascii="Tahoma" w:eastAsia="微软雅黑" w:hAnsi="Tahoma" w:cstheme="minorBidi"/>
          <w:bCs/>
          <w:kern w:val="0"/>
          <w:sz w:val="22"/>
        </w:rPr>
        <w:t>0</w:t>
      </w:r>
      <w:r w:rsidRPr="00991757">
        <w:rPr>
          <w:rFonts w:ascii="Tahoma" w:eastAsia="微软雅黑" w:hAnsi="Tahoma" w:cstheme="minorBidi"/>
          <w:bCs/>
          <w:kern w:val="0"/>
          <w:sz w:val="22"/>
        </w:rPr>
        <w:t xml:space="preserve">] </w:t>
      </w:r>
      <w:r>
        <w:rPr>
          <w:rFonts w:ascii="Tahoma" w:eastAsia="微软雅黑" w:hAnsi="Tahoma" w:cstheme="minorBidi" w:hint="eastAsia"/>
          <w:bCs/>
          <w:kern w:val="0"/>
          <w:sz w:val="22"/>
        </w:rPr>
        <w:t>和</w:t>
      </w:r>
      <w:r w:rsidRPr="00991757">
        <w:rPr>
          <w:rFonts w:ascii="Tahoma" w:eastAsia="微软雅黑" w:hAnsi="Tahoma" w:cstheme="minorBidi"/>
          <w:bCs/>
          <w:kern w:val="0"/>
          <w:sz w:val="22"/>
        </w:rPr>
        <w:t xml:space="preserve"> \</w:t>
      </w:r>
      <w:r>
        <w:rPr>
          <w:rFonts w:ascii="Tahoma" w:eastAsia="微软雅黑" w:hAnsi="Tahoma" w:cstheme="minorBidi"/>
          <w:bCs/>
          <w:kern w:val="0"/>
          <w:sz w:val="22"/>
        </w:rPr>
        <w:t>py</w:t>
      </w:r>
      <w:r w:rsidRPr="00991757">
        <w:rPr>
          <w:rFonts w:ascii="Tahoma" w:eastAsia="微软雅黑" w:hAnsi="Tahoma" w:cstheme="minorBidi"/>
          <w:bCs/>
          <w:kern w:val="0"/>
          <w:sz w:val="22"/>
        </w:rPr>
        <w:t>[10]</w:t>
      </w:r>
      <w:r w:rsidRPr="00991757">
        <w:rPr>
          <w:rFonts w:ascii="Tahoma" w:eastAsia="微软雅黑" w:hAnsi="Tahoma" w:cstheme="minorBidi" w:hint="eastAsia"/>
          <w:bCs/>
          <w:kern w:val="0"/>
          <w:sz w:val="22"/>
        </w:rPr>
        <w:t>（</w:t>
      </w:r>
      <w:r>
        <w:rPr>
          <w:rFonts w:ascii="Tahoma" w:eastAsia="微软雅黑" w:hAnsi="Tahoma" w:cstheme="minorBidi" w:hint="eastAsia"/>
          <w:bCs/>
          <w:kern w:val="0"/>
          <w:sz w:val="22"/>
        </w:rPr>
        <w:t>单位像素</w:t>
      </w:r>
      <w:r w:rsidRPr="00991757">
        <w:rPr>
          <w:rFonts w:ascii="Tahoma" w:eastAsia="微软雅黑" w:hAnsi="Tahoma" w:cstheme="minorBidi" w:hint="eastAsia"/>
          <w:bCs/>
          <w:kern w:val="0"/>
          <w:sz w:val="22"/>
        </w:rPr>
        <w:t>）</w:t>
      </w:r>
      <w:r w:rsidRPr="00991757">
        <w:rPr>
          <w:rFonts w:ascii="Tahoma" w:eastAsia="微软雅黑" w:hAnsi="Tahoma" w:cstheme="minorBidi"/>
          <w:bCs/>
          <w:kern w:val="0"/>
          <w:sz w:val="22"/>
        </w:rPr>
        <w:t xml:space="preserve"> </w:t>
      </w:r>
      <w:r w:rsidRPr="00991757">
        <w:rPr>
          <w:rFonts w:ascii="Tahoma" w:eastAsia="微软雅黑" w:hAnsi="Tahoma" w:cstheme="minorBidi" w:hint="eastAsia"/>
          <w:bCs/>
          <w:kern w:val="0"/>
          <w:sz w:val="22"/>
        </w:rPr>
        <w:t>可以将指定的图片绘制在文本域中。</w:t>
      </w:r>
    </w:p>
    <w:p w14:paraId="607A0120" w14:textId="6393D251" w:rsidR="00AD2D81" w:rsidRPr="00AD2D81" w:rsidRDefault="00AD2D81" w:rsidP="00650AB8">
      <w:pPr>
        <w:widowControl/>
        <w:adjustRightInd w:val="0"/>
        <w:snapToGrid w:val="0"/>
        <w:jc w:val="left"/>
        <w:rPr>
          <w:rFonts w:ascii="Tahoma" w:eastAsia="微软雅黑" w:hAnsi="Tahoma" w:cstheme="minorBidi" w:hint="eastAsia"/>
          <w:bCs/>
          <w:color w:val="0070C0"/>
          <w:kern w:val="0"/>
          <w:sz w:val="22"/>
        </w:rPr>
      </w:pPr>
      <w:r w:rsidRPr="00AD2D81">
        <w:rPr>
          <w:rFonts w:ascii="Tahoma" w:eastAsia="微软雅黑" w:hAnsi="Tahoma" w:cstheme="minorBidi" w:hint="eastAsia"/>
          <w:bCs/>
          <w:color w:val="0070C0"/>
          <w:kern w:val="0"/>
          <w:sz w:val="22"/>
        </w:rPr>
        <w:t>注意，偏移位置不能填负数。</w:t>
      </w:r>
    </w:p>
    <w:p w14:paraId="779E6C0A" w14:textId="294C6CDF" w:rsidR="00CA56C0" w:rsidRPr="003B5A7C" w:rsidRDefault="00CA56C0" w:rsidP="00CA56C0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位置影响</w:t>
      </w:r>
    </w:p>
    <w:p w14:paraId="4B79380B" w14:textId="251C0A4D" w:rsidR="006D7597" w:rsidRPr="009F33D6" w:rsidRDefault="00AE600F" w:rsidP="009F33D6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AE600F">
        <w:rPr>
          <w:rFonts w:ascii="Tahoma" w:eastAsia="微软雅黑" w:hAnsi="Tahoma" w:cstheme="minorBidi" w:hint="eastAsia"/>
          <w:bCs/>
          <w:kern w:val="0"/>
          <w:sz w:val="22"/>
        </w:rPr>
        <w:t>偏移字符能够直接修改光标的位置，如下图，设置了</w:t>
      </w:r>
      <w:r w:rsidRPr="00AE600F">
        <w:rPr>
          <w:rFonts w:ascii="Tahoma" w:eastAsia="微软雅黑" w:hAnsi="Tahoma" w:cstheme="minorBidi" w:hint="eastAsia"/>
          <w:bCs/>
          <w:kern w:val="0"/>
          <w:sz w:val="22"/>
        </w:rPr>
        <w:t>\</w:t>
      </w:r>
      <w:r w:rsidRPr="00AE600F">
        <w:rPr>
          <w:rFonts w:ascii="Tahoma" w:eastAsia="微软雅黑" w:hAnsi="Tahoma" w:cstheme="minorBidi"/>
          <w:bCs/>
          <w:kern w:val="0"/>
          <w:sz w:val="22"/>
        </w:rPr>
        <w:t>px[50]\py[18]</w:t>
      </w:r>
      <w:r w:rsidRPr="00AE600F">
        <w:rPr>
          <w:rFonts w:ascii="Tahoma" w:eastAsia="微软雅黑" w:hAnsi="Tahoma" w:cstheme="minorBidi" w:hint="eastAsia"/>
          <w:bCs/>
          <w:kern w:val="0"/>
          <w:sz w:val="22"/>
        </w:rPr>
        <w:t>，即光标左移</w:t>
      </w:r>
      <w:r w:rsidRPr="00AE600F">
        <w:rPr>
          <w:rFonts w:ascii="Tahoma" w:eastAsia="微软雅黑" w:hAnsi="Tahoma" w:cstheme="minorBidi" w:hint="eastAsia"/>
          <w:bCs/>
          <w:kern w:val="0"/>
          <w:sz w:val="22"/>
        </w:rPr>
        <w:t>5</w:t>
      </w:r>
      <w:r w:rsidRPr="00AE600F">
        <w:rPr>
          <w:rFonts w:ascii="Tahoma" w:eastAsia="微软雅黑" w:hAnsi="Tahoma" w:cstheme="minorBidi"/>
          <w:bCs/>
          <w:kern w:val="0"/>
          <w:sz w:val="22"/>
        </w:rPr>
        <w:t>0</w:t>
      </w:r>
      <w:r w:rsidRPr="00AE600F">
        <w:rPr>
          <w:rFonts w:ascii="Tahoma" w:eastAsia="微软雅黑" w:hAnsi="Tahoma" w:cstheme="minorBidi" w:hint="eastAsia"/>
          <w:bCs/>
          <w:kern w:val="0"/>
          <w:sz w:val="22"/>
        </w:rPr>
        <w:t>像素</w:t>
      </w:r>
      <w:r w:rsidR="00D75EE1">
        <w:rPr>
          <w:rFonts w:ascii="Tahoma" w:eastAsia="微软雅黑" w:hAnsi="Tahoma" w:cstheme="minorBidi" w:hint="eastAsia"/>
          <w:bCs/>
          <w:kern w:val="0"/>
          <w:sz w:val="22"/>
        </w:rPr>
        <w:t>（绿色</w:t>
      </w:r>
      <w:r w:rsidR="00D75EE1" w:rsidRPr="009F33D6">
        <w:rPr>
          <w:rFonts w:ascii="Tahoma" w:eastAsia="微软雅黑" w:hAnsi="Tahoma" w:cstheme="minorBidi" w:hint="eastAsia"/>
          <w:kern w:val="0"/>
          <w:sz w:val="22"/>
        </w:rPr>
        <w:t>线）</w:t>
      </w:r>
      <w:r w:rsidRPr="009F33D6">
        <w:rPr>
          <w:rFonts w:ascii="Tahoma" w:eastAsia="微软雅黑" w:hAnsi="Tahoma" w:cstheme="minorBidi" w:hint="eastAsia"/>
          <w:kern w:val="0"/>
          <w:sz w:val="22"/>
        </w:rPr>
        <w:t>，下移</w:t>
      </w:r>
      <w:r w:rsidRPr="009F33D6">
        <w:rPr>
          <w:rFonts w:ascii="Tahoma" w:eastAsia="微软雅黑" w:hAnsi="Tahoma" w:cstheme="minorBidi" w:hint="eastAsia"/>
          <w:kern w:val="0"/>
          <w:sz w:val="22"/>
        </w:rPr>
        <w:t>1</w:t>
      </w:r>
      <w:r w:rsidRPr="009F33D6">
        <w:rPr>
          <w:rFonts w:ascii="Tahoma" w:eastAsia="微软雅黑" w:hAnsi="Tahoma" w:cstheme="minorBidi"/>
          <w:kern w:val="0"/>
          <w:sz w:val="22"/>
        </w:rPr>
        <w:t>8</w:t>
      </w:r>
      <w:r w:rsidRPr="009F33D6">
        <w:rPr>
          <w:rFonts w:ascii="Tahoma" w:eastAsia="微软雅黑" w:hAnsi="Tahoma" w:cstheme="minorBidi" w:hint="eastAsia"/>
          <w:kern w:val="0"/>
          <w:sz w:val="22"/>
        </w:rPr>
        <w:t>像素</w:t>
      </w:r>
      <w:r w:rsidR="00D75EE1" w:rsidRPr="009F33D6">
        <w:rPr>
          <w:rFonts w:ascii="Tahoma" w:eastAsia="微软雅黑" w:hAnsi="Tahoma" w:cstheme="minorBidi" w:hint="eastAsia"/>
          <w:kern w:val="0"/>
          <w:sz w:val="22"/>
        </w:rPr>
        <w:t>（青色线）</w:t>
      </w:r>
      <w:r w:rsidRPr="009F33D6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049F1408" w14:textId="5D0D2BC7" w:rsidR="00AE600F" w:rsidRDefault="00AE600F" w:rsidP="009F33D6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9F33D6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7327C749" wp14:editId="079E1273">
            <wp:extent cx="3032760" cy="1157093"/>
            <wp:effectExtent l="0" t="0" r="0" b="508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2662" cy="1176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555E63" w14:textId="7BE5BDD2" w:rsidR="00AE600F" w:rsidRDefault="00AE600F" w:rsidP="009F33D6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后面打出的字符，就是下面的情况：</w:t>
      </w:r>
    </w:p>
    <w:p w14:paraId="3CA4883B" w14:textId="106DAFA5" w:rsidR="00CA56C0" w:rsidRDefault="00AE600F" w:rsidP="009F33D6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9F33D6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6CEEE974" wp14:editId="6AB83029">
            <wp:extent cx="3025140" cy="1154186"/>
            <wp:effectExtent l="0" t="0" r="3810" b="825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9875" cy="11712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46FF6B" w14:textId="47E0920A" w:rsidR="00CA56C0" w:rsidRPr="003B5A7C" w:rsidRDefault="00CA56C0" w:rsidP="00CA56C0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换行影响</w:t>
      </w:r>
    </w:p>
    <w:p w14:paraId="0930AC19" w14:textId="72DBC90E" w:rsidR="00CA56C0" w:rsidRDefault="00AE600F" w:rsidP="009F33D6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光标偏移后，能够直接对整行的位置造成影响，</w:t>
      </w:r>
      <w:r w:rsidR="009F33D6">
        <w:rPr>
          <w:rFonts w:ascii="Tahoma" w:eastAsia="微软雅黑" w:hAnsi="Tahoma" w:cstheme="minorBidi" w:hint="eastAsia"/>
          <w:kern w:val="0"/>
          <w:sz w:val="22"/>
        </w:rPr>
        <w:t>如下图。</w:t>
      </w:r>
    </w:p>
    <w:p w14:paraId="74BD1080" w14:textId="6CC21A3C" w:rsidR="009F33D6" w:rsidRPr="00CA56C0" w:rsidRDefault="009F33D6" w:rsidP="009F33D6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光标偏移的</w:t>
      </w:r>
      <w:r>
        <w:rPr>
          <w:rFonts w:ascii="Tahoma" w:eastAsia="微软雅黑" w:hAnsi="Tahoma" w:cstheme="minorBidi" w:hint="eastAsia"/>
          <w:kern w:val="0"/>
          <w:sz w:val="22"/>
        </w:rPr>
        <w:t>px</w:t>
      </w:r>
      <w:r>
        <w:rPr>
          <w:rFonts w:ascii="Tahoma" w:eastAsia="微软雅黑" w:hAnsi="Tahoma" w:cstheme="minorBidi" w:hint="eastAsia"/>
          <w:kern w:val="0"/>
          <w:sz w:val="22"/>
        </w:rPr>
        <w:t>像素值（绿色线）会清零，偏移的</w:t>
      </w:r>
      <w:r>
        <w:rPr>
          <w:rFonts w:ascii="Tahoma" w:eastAsia="微软雅黑" w:hAnsi="Tahoma" w:cstheme="minorBidi" w:hint="eastAsia"/>
          <w:kern w:val="0"/>
          <w:sz w:val="22"/>
        </w:rPr>
        <w:t>py</w:t>
      </w:r>
      <w:r>
        <w:rPr>
          <w:rFonts w:ascii="Tahoma" w:eastAsia="微软雅黑" w:hAnsi="Tahoma" w:cstheme="minorBidi" w:hint="eastAsia"/>
          <w:kern w:val="0"/>
          <w:sz w:val="22"/>
        </w:rPr>
        <w:t>值（蓝色线）会叠加。</w:t>
      </w:r>
    </w:p>
    <w:p w14:paraId="1EB33FB6" w14:textId="1FBFF6CC" w:rsidR="006D7597" w:rsidRDefault="009F33D6" w:rsidP="009F33D6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9F33D6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760F8280" wp14:editId="0DE145A0">
            <wp:extent cx="3055740" cy="116586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0792" cy="120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789A61" w14:textId="72B2D87D" w:rsidR="009F33D6" w:rsidRPr="003B5A7C" w:rsidRDefault="009F33D6" w:rsidP="009F33D6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3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断行影响</w:t>
      </w:r>
    </w:p>
    <w:p w14:paraId="0CD7626E" w14:textId="5F4DF453" w:rsidR="009F33D6" w:rsidRDefault="009F33D6" w:rsidP="009F33D6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光标偏移字符写在中间，比如</w:t>
      </w:r>
      <w:r>
        <w:rPr>
          <w:rFonts w:ascii="Tahoma" w:eastAsia="微软雅黑" w:hAnsi="Tahoma" w:cstheme="minorBidi"/>
          <w:kern w:val="0"/>
          <w:sz w:val="22"/>
        </w:rPr>
        <w:t>”1234\px[50]abcd”</w:t>
      </w:r>
      <w:r>
        <w:rPr>
          <w:rFonts w:ascii="Tahoma" w:eastAsia="微软雅黑" w:hAnsi="Tahoma" w:cstheme="minorBidi" w:hint="eastAsia"/>
          <w:kern w:val="0"/>
          <w:sz w:val="22"/>
        </w:rPr>
        <w:t>，可以造成</w:t>
      </w:r>
      <w:r w:rsidR="00EB6FFF"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断开</w:t>
      </w:r>
      <w:r w:rsidR="00EB6FFF">
        <w:rPr>
          <w:rFonts w:ascii="Tahoma" w:eastAsia="微软雅黑" w:hAnsi="Tahoma" w:cstheme="minorBidi"/>
          <w:kern w:val="0"/>
          <w:sz w:val="22"/>
        </w:rPr>
        <w:t>”</w:t>
      </w:r>
      <w:r w:rsidR="00EB6FFF">
        <w:rPr>
          <w:rFonts w:ascii="Tahoma" w:eastAsia="微软雅黑" w:hAnsi="Tahoma" w:cstheme="minorBidi" w:hint="eastAsia"/>
          <w:kern w:val="0"/>
          <w:sz w:val="22"/>
        </w:rPr>
        <w:t>的</w:t>
      </w:r>
      <w:r>
        <w:rPr>
          <w:rFonts w:ascii="Tahoma" w:eastAsia="微软雅黑" w:hAnsi="Tahoma" w:cstheme="minorBidi" w:hint="eastAsia"/>
          <w:kern w:val="0"/>
          <w:sz w:val="22"/>
        </w:rPr>
        <w:t>情况：</w:t>
      </w:r>
    </w:p>
    <w:p w14:paraId="5D1C49AA" w14:textId="329727DF" w:rsidR="009F33D6" w:rsidRPr="00F334FE" w:rsidRDefault="009F33D6" w:rsidP="009F33D6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9F33D6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28F67140" wp14:editId="5E87203F">
            <wp:extent cx="3135627" cy="1196340"/>
            <wp:effectExtent l="0" t="0" r="8255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5918" cy="12117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9FDEFD" w14:textId="20888DE6" w:rsidR="006D7597" w:rsidRDefault="006D7597" w:rsidP="006D7597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7883DADF" w14:textId="5B15A176" w:rsidR="00592D3A" w:rsidRDefault="00592D3A" w:rsidP="00592D3A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文本居中</w:t>
      </w:r>
    </w:p>
    <w:bookmarkEnd w:id="2"/>
    <w:p w14:paraId="50FF45D2" w14:textId="7111871D" w:rsidR="00B23047" w:rsidRDefault="00B23047" w:rsidP="00B23047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你需要先了解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hyperlink w:anchor="文本域与光标" w:history="1">
        <w:r w:rsidRPr="00F334FE">
          <w:rPr>
            <w:rStyle w:val="af6"/>
            <w:rFonts w:ascii="Tahoma" w:eastAsia="微软雅黑" w:hAnsi="Tahoma" w:cstheme="minorBidi" w:hint="eastAsia"/>
            <w:bCs/>
            <w:kern w:val="0"/>
            <w:sz w:val="22"/>
          </w:rPr>
          <w:t>文本域与光标</w:t>
        </w:r>
      </w:hyperlink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Cs/>
          <w:kern w:val="0"/>
          <w:sz w:val="22"/>
        </w:rPr>
        <w:t>，不要急。</w:t>
      </w:r>
    </w:p>
    <w:p w14:paraId="487954FA" w14:textId="6771ABC2" w:rsidR="00B23047" w:rsidRPr="00B23047" w:rsidRDefault="00B23047" w:rsidP="00B23047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文本居中，能根据当前的宽度</w:t>
      </w:r>
    </w:p>
    <w:p w14:paraId="67FA42D1" w14:textId="557051CF" w:rsidR="00B23047" w:rsidRPr="003B5A7C" w:rsidRDefault="00B23047" w:rsidP="00B23047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居中原理</w:t>
      </w:r>
    </w:p>
    <w:p w14:paraId="182CF611" w14:textId="30E0EB42" w:rsidR="00B23047" w:rsidRDefault="000400E9" w:rsidP="00CF5B4E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居中与光标偏移性质一样，识别窗口的宽度和字符的宽度后，自动偏移合适的距离。</w:t>
      </w:r>
    </w:p>
    <w:p w14:paraId="3FAE061D" w14:textId="658AE468" w:rsidR="000400E9" w:rsidRDefault="000400E9" w:rsidP="000400E9">
      <w:pPr>
        <w:widowControl/>
        <w:adjustRightInd w:val="0"/>
        <w:snapToGrid w:val="0"/>
        <w:jc w:val="center"/>
        <w:rPr>
          <w:rFonts w:ascii="Tahoma" w:eastAsia="微软雅黑" w:hAnsi="Tahoma" w:cstheme="minorBidi"/>
          <w:bCs/>
          <w:kern w:val="0"/>
          <w:sz w:val="22"/>
        </w:rPr>
      </w:pPr>
      <w:r>
        <w:rPr>
          <w:noProof/>
        </w:rPr>
        <w:drawing>
          <wp:inline distT="0" distB="0" distL="0" distR="0" wp14:anchorId="01E94996" wp14:editId="3167A350">
            <wp:extent cx="2979420" cy="1136742"/>
            <wp:effectExtent l="0" t="0" r="0" b="635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2825" cy="1153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672519" w14:textId="6FF0F16D" w:rsidR="000400E9" w:rsidRDefault="000400E9" w:rsidP="00CF5B4E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这也是不能同时写两个</w:t>
      </w:r>
      <w:r>
        <w:rPr>
          <w:rFonts w:ascii="Tahoma" w:eastAsia="微软雅黑" w:hAnsi="Tahoma" w:cstheme="minorBidi" w:hint="eastAsia"/>
          <w:bCs/>
          <w:kern w:val="0"/>
          <w:sz w:val="22"/>
        </w:rPr>
        <w:t>\</w:t>
      </w:r>
      <w:r>
        <w:rPr>
          <w:rFonts w:ascii="Tahoma" w:eastAsia="微软雅黑" w:hAnsi="Tahoma" w:cstheme="minorBidi"/>
          <w:bCs/>
          <w:kern w:val="0"/>
          <w:sz w:val="22"/>
        </w:rPr>
        <w:t>dac\dac</w:t>
      </w:r>
      <w:r>
        <w:rPr>
          <w:rFonts w:ascii="Tahoma" w:eastAsia="微软雅黑" w:hAnsi="Tahoma" w:cstheme="minorBidi" w:hint="eastAsia"/>
          <w:bCs/>
          <w:kern w:val="0"/>
          <w:sz w:val="22"/>
        </w:rPr>
        <w:t>字符的原因，因为光标距离叠加后，会出界。</w:t>
      </w:r>
    </w:p>
    <w:p w14:paraId="6DC6355E" w14:textId="28297EFB" w:rsidR="00B23047" w:rsidRPr="00B23047" w:rsidRDefault="00B23047" w:rsidP="00B23047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使用注意</w:t>
      </w:r>
    </w:p>
    <w:p w14:paraId="3656592A" w14:textId="7D8EB6A6" w:rsidR="00592D3A" w:rsidRDefault="00CF5B4E" w:rsidP="00CF5B4E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在使用文本居中插件时，如果隔行进行居中，那么第二行要</w:t>
      </w:r>
      <w:r w:rsidR="00AD2DBF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Cs/>
          <w:kern w:val="0"/>
          <w:sz w:val="22"/>
        </w:rPr>
        <w:t>加空格</w:t>
      </w:r>
      <w:r w:rsidR="00AD2DBF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Cs/>
          <w:kern w:val="0"/>
          <w:sz w:val="22"/>
        </w:rPr>
        <w:t>，不然就会造成居中失效。</w:t>
      </w:r>
      <w:r w:rsidR="00AF3841">
        <w:rPr>
          <w:rFonts w:ascii="Tahoma" w:eastAsia="微软雅黑" w:hAnsi="Tahoma" w:cstheme="minorBidi" w:hint="eastAsia"/>
          <w:bCs/>
          <w:kern w:val="0"/>
          <w:sz w:val="22"/>
        </w:rPr>
        <w:t>（居中插件不能识别空行情况，必须要有字符。）</w:t>
      </w:r>
    </w:p>
    <w:p w14:paraId="1CA9EA2A" w14:textId="7ED1C0BD" w:rsidR="00CF5B4E" w:rsidRPr="00CF5B4E" w:rsidRDefault="00CF5B4E" w:rsidP="00CF5B4E">
      <w:pPr>
        <w:widowControl/>
        <w:jc w:val="center"/>
        <w:rPr>
          <w:rFonts w:ascii="Tahoma" w:eastAsia="微软雅黑" w:hAnsi="Tahoma" w:cstheme="minorBidi"/>
          <w:bCs/>
          <w:kern w:val="0"/>
          <w:sz w:val="22"/>
        </w:rPr>
      </w:pPr>
      <w:r>
        <w:rPr>
          <w:noProof/>
        </w:rPr>
        <w:drawing>
          <wp:inline distT="0" distB="0" distL="0" distR="0" wp14:anchorId="27F56799" wp14:editId="0C94320D">
            <wp:extent cx="2415749" cy="594412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415749" cy="594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6B807" w14:textId="62606302" w:rsidR="00CF5B4E" w:rsidRDefault="00CF5B4E" w:rsidP="00CF5B4E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785ABE7" wp14:editId="727F5C3A">
            <wp:extent cx="3474720" cy="1233681"/>
            <wp:effectExtent l="0" t="0" r="0" b="50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2069" cy="1257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C32F7A" w14:textId="1E6E0C12" w:rsidR="00CF5B4E" w:rsidRDefault="00CF5B4E" w:rsidP="00592D3A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加上空格后就能正常居中了。</w:t>
      </w:r>
    </w:p>
    <w:p w14:paraId="34FC7AE1" w14:textId="7F01D407" w:rsidR="00CF5B4E" w:rsidRDefault="00CF5B4E" w:rsidP="00CF5B4E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3EFE5BB" wp14:editId="250066CB">
            <wp:extent cx="3444240" cy="1021466"/>
            <wp:effectExtent l="0" t="0" r="3810" b="762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688" cy="10423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7CC936" w14:textId="77777777" w:rsidR="00592D3A" w:rsidRDefault="00592D3A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7552C497" w14:textId="019A90A6" w:rsidR="00844C30" w:rsidRDefault="00844C30" w:rsidP="00844C30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bookmarkStart w:id="3" w:name="大图片字符"/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大图片字符</w:t>
      </w:r>
    </w:p>
    <w:bookmarkEnd w:id="3"/>
    <w:p w14:paraId="742A7D47" w14:textId="79CB0A69" w:rsidR="00F334FE" w:rsidRDefault="00F334FE" w:rsidP="00991757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你需要先了解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hyperlink w:anchor="文本域与光标" w:history="1">
        <w:r w:rsidRPr="00F334FE">
          <w:rPr>
            <w:rStyle w:val="af6"/>
            <w:rFonts w:ascii="Tahoma" w:eastAsia="微软雅黑" w:hAnsi="Tahoma" w:cstheme="minorBidi" w:hint="eastAsia"/>
            <w:bCs/>
            <w:kern w:val="0"/>
            <w:sz w:val="22"/>
          </w:rPr>
          <w:t>文本域与光标</w:t>
        </w:r>
      </w:hyperlink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Cs/>
          <w:kern w:val="0"/>
          <w:sz w:val="22"/>
        </w:rPr>
        <w:t>，不要急。</w:t>
      </w:r>
    </w:p>
    <w:p w14:paraId="53ABC7E6" w14:textId="3442725F" w:rsidR="00844C30" w:rsidRPr="00991757" w:rsidRDefault="00844C30" w:rsidP="0047298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991757">
        <w:rPr>
          <w:rFonts w:ascii="Tahoma" w:eastAsia="微软雅黑" w:hAnsi="Tahoma" w:cstheme="minorBidi" w:hint="eastAsia"/>
          <w:bCs/>
          <w:kern w:val="0"/>
          <w:sz w:val="22"/>
        </w:rPr>
        <w:t>图片字符</w:t>
      </w:r>
      <w:r w:rsidRPr="00991757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991757">
        <w:rPr>
          <w:rFonts w:ascii="Tahoma" w:eastAsia="微软雅黑" w:hAnsi="Tahoma" w:cstheme="minorBidi"/>
          <w:bCs/>
          <w:kern w:val="0"/>
          <w:sz w:val="22"/>
        </w:rPr>
        <w:t>\dimg[1]</w:t>
      </w:r>
      <w:r w:rsidR="00991757" w:rsidRPr="00991757">
        <w:rPr>
          <w:rFonts w:ascii="Tahoma" w:eastAsia="微软雅黑" w:hAnsi="Tahoma" w:cstheme="minorBidi" w:hint="eastAsia"/>
          <w:bCs/>
          <w:kern w:val="0"/>
          <w:sz w:val="22"/>
        </w:rPr>
        <w:t>（直接绘制图片）</w:t>
      </w:r>
      <w:r w:rsidR="008A5BE5" w:rsidRPr="00991757">
        <w:rPr>
          <w:rFonts w:ascii="Tahoma" w:eastAsia="微软雅黑" w:hAnsi="Tahoma" w:cstheme="minorBidi"/>
          <w:bCs/>
          <w:kern w:val="0"/>
          <w:sz w:val="22"/>
        </w:rPr>
        <w:t xml:space="preserve"> </w:t>
      </w:r>
      <w:r w:rsidR="008A5BE5" w:rsidRPr="00991757">
        <w:rPr>
          <w:rFonts w:ascii="Tahoma" w:eastAsia="微软雅黑" w:hAnsi="Tahoma" w:cstheme="minorBidi" w:hint="eastAsia"/>
          <w:bCs/>
          <w:kern w:val="0"/>
          <w:sz w:val="22"/>
        </w:rPr>
        <w:t>或</w:t>
      </w:r>
      <w:r w:rsidR="008A5BE5" w:rsidRPr="00991757">
        <w:rPr>
          <w:rFonts w:ascii="Tahoma" w:eastAsia="微软雅黑" w:hAnsi="Tahoma" w:cstheme="minorBidi"/>
          <w:bCs/>
          <w:kern w:val="0"/>
          <w:sz w:val="22"/>
        </w:rPr>
        <w:t xml:space="preserve"> \dimg[10,10,1]</w:t>
      </w:r>
      <w:r w:rsidR="00991757" w:rsidRPr="00991757">
        <w:rPr>
          <w:rFonts w:ascii="Tahoma" w:eastAsia="微软雅黑" w:hAnsi="Tahoma" w:cstheme="minorBidi" w:hint="eastAsia"/>
          <w:bCs/>
          <w:kern w:val="0"/>
          <w:sz w:val="22"/>
        </w:rPr>
        <w:t>（偏移一段距离后绘制图片）</w:t>
      </w:r>
      <w:r w:rsidRPr="00991757">
        <w:rPr>
          <w:rFonts w:ascii="Tahoma" w:eastAsia="微软雅黑" w:hAnsi="Tahoma" w:cstheme="minorBidi"/>
          <w:bCs/>
          <w:kern w:val="0"/>
          <w:sz w:val="22"/>
        </w:rPr>
        <w:t xml:space="preserve"> </w:t>
      </w:r>
      <w:r w:rsidRPr="00991757">
        <w:rPr>
          <w:rFonts w:ascii="Tahoma" w:eastAsia="微软雅黑" w:hAnsi="Tahoma" w:cstheme="minorBidi" w:hint="eastAsia"/>
          <w:bCs/>
          <w:kern w:val="0"/>
          <w:sz w:val="22"/>
        </w:rPr>
        <w:t>可以将指定的图片绘制在文本域中。</w:t>
      </w:r>
    </w:p>
    <w:p w14:paraId="5774222D" w14:textId="484F686B" w:rsidR="00844C30" w:rsidRDefault="00844C30" w:rsidP="0047298B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于是绘制在文本域，所以</w:t>
      </w:r>
      <w:r w:rsidR="003B5A7C">
        <w:rPr>
          <w:rFonts w:ascii="Tahoma" w:eastAsia="微软雅黑" w:hAnsi="Tahoma" w:cstheme="minorBidi" w:hint="eastAsia"/>
          <w:kern w:val="0"/>
          <w:sz w:val="22"/>
        </w:rPr>
        <w:t>经常会</w:t>
      </w:r>
      <w:r>
        <w:rPr>
          <w:rFonts w:ascii="Tahoma" w:eastAsia="微软雅黑" w:hAnsi="Tahoma" w:cstheme="minorBidi" w:hint="eastAsia"/>
          <w:kern w:val="0"/>
          <w:sz w:val="22"/>
        </w:rPr>
        <w:t>出现以下现象：</w:t>
      </w:r>
    </w:p>
    <w:p w14:paraId="5BE40831" w14:textId="2344516F" w:rsidR="003B5A7C" w:rsidRPr="003B5A7C" w:rsidRDefault="003B5A7C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图片只有一半</w:t>
      </w:r>
    </w:p>
    <w:p w14:paraId="0EF4D53C" w14:textId="219E2C98" w:rsidR="003B5A7C" w:rsidRPr="003B5A7C" w:rsidRDefault="003B5A7C" w:rsidP="003B5A7C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因为文本域的宽度不够，所以只能看到一部分，加高窗口即可。</w:t>
      </w:r>
    </w:p>
    <w:p w14:paraId="4C219963" w14:textId="6445F501" w:rsidR="003B5A7C" w:rsidRDefault="003B5A7C" w:rsidP="003B5A7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（另外，大图片不占</w:t>
      </w:r>
      <w:r w:rsidR="00F334FE">
        <w:rPr>
          <w:rFonts w:ascii="Tahoma" w:eastAsia="微软雅黑" w:hAnsi="Tahoma" w:cstheme="minorBidi" w:hint="eastAsia"/>
          <w:bCs/>
          <w:kern w:val="0"/>
          <w:sz w:val="22"/>
        </w:rPr>
        <w:t>字符</w:t>
      </w: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宽度，所以光标仍然停留在原位置。）</w:t>
      </w:r>
    </w:p>
    <w:p w14:paraId="22569731" w14:textId="62DCEF2F" w:rsidR="00844C30" w:rsidRDefault="003B5A7C" w:rsidP="003B5A7C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2BDE7FC" wp14:editId="6754E1C1">
            <wp:extent cx="3195543" cy="1219200"/>
            <wp:effectExtent l="0" t="0" r="508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0987" cy="1244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627AB8" w14:textId="0DAC6BD1" w:rsidR="003B5A7C" w:rsidRPr="003B5A7C" w:rsidRDefault="003B5A7C" w:rsidP="003B5A7C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图片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遮挡了前面的字符</w:t>
      </w:r>
    </w:p>
    <w:p w14:paraId="68574EB4" w14:textId="1B98449A" w:rsidR="00844C30" w:rsidRDefault="003B5A7C" w:rsidP="003B5A7C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由于可以通过</w:t>
      </w: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3B5A7C">
        <w:rPr>
          <w:rFonts w:ascii="Tahoma" w:eastAsia="微软雅黑" w:hAnsi="Tahoma" w:cstheme="minorBidi"/>
          <w:bCs/>
          <w:kern w:val="0"/>
          <w:sz w:val="22"/>
        </w:rPr>
        <w:t xml:space="preserve">\dimg[-80,0,1] </w:t>
      </w: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设置图片的偏移位置，所以在绘制时，当前光标的字符可以挡住前面的字符。</w:t>
      </w:r>
      <w:r w:rsidR="00963074">
        <w:rPr>
          <w:rFonts w:ascii="Tahoma" w:eastAsia="微软雅黑" w:hAnsi="Tahoma" w:cstheme="minorBidi" w:hint="eastAsia"/>
          <w:bCs/>
          <w:kern w:val="0"/>
          <w:sz w:val="22"/>
        </w:rPr>
        <w:t>属于</w:t>
      </w:r>
      <w:r>
        <w:rPr>
          <w:rFonts w:ascii="Tahoma" w:eastAsia="微软雅黑" w:hAnsi="Tahoma" w:cstheme="minorBidi" w:hint="eastAsia"/>
          <w:bCs/>
          <w:kern w:val="0"/>
          <w:sz w:val="22"/>
        </w:rPr>
        <w:t>正常现象。</w:t>
      </w:r>
    </w:p>
    <w:p w14:paraId="21A715DB" w14:textId="3B8C8AC8" w:rsidR="00963074" w:rsidRPr="003B5A7C" w:rsidRDefault="00963074" w:rsidP="003B5A7C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当然，遮挡后，就不能再还原了，只能重新绘制。</w:t>
      </w:r>
    </w:p>
    <w:p w14:paraId="77F58C17" w14:textId="54955B36" w:rsidR="00844C30" w:rsidRDefault="003B5A7C" w:rsidP="003B5A7C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3877BEB" wp14:editId="6B502316">
            <wp:extent cx="3200400" cy="1221053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0459" cy="12477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53B755" w14:textId="7013A6EA" w:rsidR="003B5A7C" w:rsidRPr="003B5A7C" w:rsidRDefault="003B5A7C" w:rsidP="003B5A7C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所以一般都把</w:t>
      </w: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图片字符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放在最前面绘制，你也可以根据这个原理主动设置前面的字符的被遮挡效果。</w:t>
      </w:r>
      <w:r w:rsidR="005B284D" w:rsidRPr="005B284D">
        <w:rPr>
          <w:rFonts w:ascii="Tahoma" w:eastAsia="微软雅黑" w:hAnsi="Tahoma" w:cstheme="minorBidi" w:hint="eastAsia"/>
          <w:bCs/>
          <w:color w:val="00B050"/>
          <w:kern w:val="0"/>
          <w:sz w:val="22"/>
        </w:rPr>
        <w:t>（对话管理层</w:t>
      </w:r>
      <w:r w:rsidR="00D47FD0">
        <w:rPr>
          <w:rFonts w:ascii="Tahoma" w:eastAsia="微软雅黑" w:hAnsi="Tahoma" w:cstheme="minorBidi" w:hint="eastAsia"/>
          <w:bCs/>
          <w:color w:val="00B050"/>
          <w:kern w:val="0"/>
          <w:sz w:val="22"/>
        </w:rPr>
        <w:t>以此</w:t>
      </w:r>
      <w:r w:rsidR="005B284D" w:rsidRPr="005B284D">
        <w:rPr>
          <w:rFonts w:ascii="Tahoma" w:eastAsia="微软雅黑" w:hAnsi="Tahoma" w:cstheme="minorBidi" w:hint="eastAsia"/>
          <w:bCs/>
          <w:color w:val="00B050"/>
          <w:kern w:val="0"/>
          <w:sz w:val="22"/>
        </w:rPr>
        <w:t>制作了</w:t>
      </w:r>
      <w:r w:rsidR="005B284D" w:rsidRPr="005B284D">
        <w:rPr>
          <w:rFonts w:ascii="Tahoma" w:eastAsia="微软雅黑" w:hAnsi="Tahoma" w:cstheme="minorBidi" w:hint="eastAsia"/>
          <w:bCs/>
          <w:color w:val="00B050"/>
          <w:kern w:val="0"/>
          <w:sz w:val="22"/>
        </w:rPr>
        <w:t xml:space="preserve"> </w:t>
      </w:r>
      <w:r w:rsidR="005B284D" w:rsidRPr="005B284D">
        <w:rPr>
          <w:rFonts w:ascii="Tahoma" w:eastAsia="微软雅黑" w:hAnsi="Tahoma" w:cstheme="minorBidi" w:hint="eastAsia"/>
          <w:bCs/>
          <w:color w:val="00B050"/>
          <w:kern w:val="0"/>
          <w:sz w:val="22"/>
        </w:rPr>
        <w:t>阅后即焚</w:t>
      </w:r>
      <w:r w:rsidR="005B284D" w:rsidRPr="005B284D">
        <w:rPr>
          <w:rFonts w:ascii="Tahoma" w:eastAsia="微软雅黑" w:hAnsi="Tahoma" w:cstheme="minorBidi" w:hint="eastAsia"/>
          <w:bCs/>
          <w:color w:val="00B050"/>
          <w:kern w:val="0"/>
          <w:sz w:val="22"/>
        </w:rPr>
        <w:t xml:space="preserve"> </w:t>
      </w:r>
      <w:r w:rsidR="005B284D" w:rsidRPr="005B284D">
        <w:rPr>
          <w:rFonts w:ascii="Tahoma" w:eastAsia="微软雅黑" w:hAnsi="Tahoma" w:cstheme="minorBidi" w:hint="eastAsia"/>
          <w:bCs/>
          <w:color w:val="00B050"/>
          <w:kern w:val="0"/>
          <w:sz w:val="22"/>
        </w:rPr>
        <w:t>的效果，你可以去看看。）</w:t>
      </w:r>
    </w:p>
    <w:p w14:paraId="5CB286E1" w14:textId="7D6DC728" w:rsidR="003B5A7C" w:rsidRPr="003B5A7C" w:rsidRDefault="00B03F1A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同样的，后面的图片字符，可以遮挡前面绘制的图片。</w:t>
      </w:r>
    </w:p>
    <w:p w14:paraId="69B0D682" w14:textId="6C3BA7C1" w:rsidR="001628E6" w:rsidRDefault="001628E6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A253FD7" w14:textId="288DFF72" w:rsidR="0053721B" w:rsidRPr="001C0DF4" w:rsidRDefault="001628E6" w:rsidP="001C0DF4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bookmarkStart w:id="4" w:name="字符串核心"/>
      <w:r w:rsidRPr="001628E6">
        <w:rPr>
          <w:rFonts w:ascii="等线" w:eastAsia="等线" w:hAnsi="等线" w:hint="eastAsia"/>
          <w:b/>
          <w:bCs/>
          <w:sz w:val="28"/>
          <w:szCs w:val="32"/>
        </w:rPr>
        <w:lastRenderedPageBreak/>
        <w:t>字符</w:t>
      </w:r>
      <w:r w:rsidR="001A6CB9">
        <w:rPr>
          <w:rFonts w:ascii="等线" w:eastAsia="等线" w:hAnsi="等线" w:hint="eastAsia"/>
          <w:b/>
          <w:bCs/>
          <w:sz w:val="28"/>
          <w:szCs w:val="32"/>
        </w:rPr>
        <w:t>串核心</w:t>
      </w:r>
    </w:p>
    <w:bookmarkEnd w:id="4"/>
    <w:p w14:paraId="620EFCA9" w14:textId="7D2C538B" w:rsidR="0053721B" w:rsidRPr="001628E6" w:rsidRDefault="001C0DF4" w:rsidP="0053721B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字符串的窗口</w:t>
      </w:r>
      <w:r w:rsidR="0053721B" w:rsidRPr="001628E6">
        <w:rPr>
          <w:rFonts w:ascii="Tahoma" w:eastAsia="微软雅黑" w:hAnsi="Tahoma" w:cstheme="minorBidi" w:hint="eastAsia"/>
          <w:bCs/>
          <w:kern w:val="0"/>
          <w:sz w:val="22"/>
        </w:rPr>
        <w:t>字符可以与变量字符组合</w:t>
      </w:r>
      <w:r w:rsidR="0053721B" w:rsidRPr="001628E6">
        <w:rPr>
          <w:rFonts w:ascii="Tahoma" w:eastAsia="微软雅黑" w:hAnsi="Tahoma" w:cstheme="minorBidi" w:hint="eastAsia"/>
          <w:bCs/>
          <w:kern w:val="0"/>
          <w:sz w:val="22"/>
        </w:rPr>
        <w:t>"\</w:t>
      </w:r>
      <w:r w:rsidR="0053721B">
        <w:rPr>
          <w:rFonts w:ascii="Tahoma" w:eastAsia="微软雅黑" w:hAnsi="Tahoma" w:cstheme="minorBidi"/>
          <w:bCs/>
          <w:kern w:val="0"/>
          <w:sz w:val="22"/>
        </w:rPr>
        <w:t>str</w:t>
      </w:r>
      <w:r w:rsidR="0053721B" w:rsidRPr="001628E6">
        <w:rPr>
          <w:rFonts w:ascii="Tahoma" w:eastAsia="微软雅黑" w:hAnsi="Tahoma" w:cstheme="minorBidi" w:hint="eastAsia"/>
          <w:bCs/>
          <w:kern w:val="0"/>
          <w:sz w:val="22"/>
        </w:rPr>
        <w:t>[\v[21]]"</w:t>
      </w:r>
      <w:r w:rsidR="0053721B" w:rsidRPr="001628E6">
        <w:rPr>
          <w:rFonts w:ascii="Tahoma" w:eastAsia="微软雅黑" w:hAnsi="Tahoma" w:cstheme="minorBidi" w:hint="eastAsia"/>
          <w:bCs/>
          <w:kern w:val="0"/>
          <w:sz w:val="22"/>
        </w:rPr>
        <w:t>。</w:t>
      </w:r>
    </w:p>
    <w:p w14:paraId="372323E8" w14:textId="6A8D8D4E" w:rsidR="0053721B" w:rsidRPr="0053721B" w:rsidRDefault="0053721B" w:rsidP="001628E6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通过变量的值来修改不同情况下的字符串。</w:t>
      </w:r>
    </w:p>
    <w:p w14:paraId="7DAA2C37" w14:textId="318ADBE8" w:rsidR="0079721A" w:rsidRPr="001C0DF4" w:rsidRDefault="0079721A" w:rsidP="001C0DF4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1C0DF4">
        <w:rPr>
          <w:rFonts w:ascii="Tahoma" w:eastAsia="微软雅黑" w:hAnsi="Tahoma" w:cstheme="minorBidi"/>
          <w:b/>
          <w:bCs/>
          <w:kern w:val="0"/>
          <w:sz w:val="22"/>
        </w:rPr>
        <w:t>1</w:t>
      </w:r>
      <w:r w:rsidRPr="001C0DF4">
        <w:rPr>
          <w:rFonts w:ascii="Tahoma" w:eastAsia="微软雅黑" w:hAnsi="Tahoma" w:cstheme="minorBidi" w:hint="eastAsia"/>
          <w:b/>
          <w:bCs/>
          <w:kern w:val="0"/>
          <w:sz w:val="22"/>
        </w:rPr>
        <w:t>）自定义技能名</w:t>
      </w:r>
    </w:p>
    <w:p w14:paraId="32DD71A7" w14:textId="13DD7354" w:rsidR="0079721A" w:rsidRDefault="001C0DF4" w:rsidP="001628E6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1C0DF4">
        <w:rPr>
          <w:rFonts w:ascii="Tahoma" w:eastAsia="微软雅黑" w:hAnsi="Tahoma" w:cstheme="minorBidi" w:hint="eastAsia"/>
          <w:bCs/>
          <w:kern w:val="0"/>
          <w:sz w:val="22"/>
        </w:rPr>
        <w:t>技能块元素</w:t>
      </w:r>
      <w:r>
        <w:rPr>
          <w:rFonts w:ascii="Tahoma" w:eastAsia="微软雅黑" w:hAnsi="Tahoma" w:cstheme="minorBidi" w:hint="eastAsia"/>
          <w:bCs/>
          <w:kern w:val="0"/>
          <w:sz w:val="22"/>
        </w:rPr>
        <w:t>可以支持自定义的字符串。（原</w:t>
      </w:r>
      <w:r>
        <w:rPr>
          <w:rFonts w:ascii="Tahoma" w:eastAsia="微软雅黑" w:hAnsi="Tahoma" w:cstheme="minorBidi" w:hint="eastAsia"/>
          <w:bCs/>
          <w:kern w:val="0"/>
          <w:sz w:val="22"/>
        </w:rPr>
        <w:t>rmmv</w:t>
      </w:r>
      <w:r>
        <w:rPr>
          <w:rFonts w:ascii="Tahoma" w:eastAsia="微软雅黑" w:hAnsi="Tahoma" w:cstheme="minorBidi" w:hint="eastAsia"/>
          <w:bCs/>
          <w:kern w:val="0"/>
          <w:sz w:val="22"/>
        </w:rPr>
        <w:t>窗口不能支持）</w:t>
      </w:r>
    </w:p>
    <w:p w14:paraId="6EA72406" w14:textId="700CD853" w:rsidR="001C0DF4" w:rsidRPr="001C0DF4" w:rsidRDefault="001C0DF4" w:rsidP="001628E6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修改字符串，切换不同的名字。</w:t>
      </w:r>
    </w:p>
    <w:p w14:paraId="3B628006" w14:textId="4B2D59C5" w:rsidR="0079721A" w:rsidRDefault="0079721A" w:rsidP="0079721A">
      <w:pPr>
        <w:widowControl/>
        <w:adjustRightInd w:val="0"/>
        <w:snapToGrid w:val="0"/>
        <w:jc w:val="center"/>
        <w:rPr>
          <w:rFonts w:ascii="Tahoma" w:eastAsia="微软雅黑" w:hAnsi="Tahoma" w:cstheme="minorBidi"/>
          <w:bCs/>
          <w:kern w:val="0"/>
          <w:sz w:val="22"/>
        </w:rPr>
      </w:pPr>
      <w:r>
        <w:rPr>
          <w:noProof/>
        </w:rPr>
        <w:drawing>
          <wp:inline distT="0" distB="0" distL="0" distR="0" wp14:anchorId="25D9C2A5" wp14:editId="2E0CF2E2">
            <wp:extent cx="3101609" cy="1044030"/>
            <wp:effectExtent l="0" t="0" r="381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01609" cy="1044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8DB38" w14:textId="0BE649BA" w:rsidR="001628E6" w:rsidRPr="001C0DF4" w:rsidRDefault="00344F6D">
      <w:pPr>
        <w:widowControl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1C0DF4"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Pr="001C0DF4">
        <w:rPr>
          <w:rFonts w:ascii="Tahoma" w:eastAsia="微软雅黑" w:hAnsi="Tahoma" w:cstheme="minorBidi" w:hint="eastAsia"/>
          <w:b/>
          <w:bCs/>
          <w:kern w:val="0"/>
          <w:sz w:val="22"/>
        </w:rPr>
        <w:t>）自我嵌套</w:t>
      </w:r>
    </w:p>
    <w:p w14:paraId="2617E4A2" w14:textId="6CB7A338" w:rsidR="001628E6" w:rsidRDefault="001628E6" w:rsidP="001628E6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字符串内部可以也用</w:t>
      </w: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\</w:t>
      </w:r>
      <w:r w:rsidR="001C0DF4">
        <w:rPr>
          <w:rFonts w:ascii="Tahoma" w:eastAsia="微软雅黑" w:hAnsi="Tahoma" w:cstheme="minorBidi"/>
          <w:bCs/>
          <w:kern w:val="0"/>
          <w:sz w:val="22"/>
        </w:rPr>
        <w:t>str</w:t>
      </w: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[]</w:t>
      </w: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字符进行</w:t>
      </w:r>
      <w:r w:rsidR="00227E42">
        <w:rPr>
          <w:rFonts w:ascii="Tahoma" w:eastAsia="微软雅黑" w:hAnsi="Tahoma" w:cstheme="minorBidi" w:hint="eastAsia"/>
          <w:bCs/>
          <w:kern w:val="0"/>
          <w:sz w:val="22"/>
        </w:rPr>
        <w:t>反复</w:t>
      </w: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嵌套，但是要注意不能死循环嵌套。</w:t>
      </w:r>
    </w:p>
    <w:p w14:paraId="5BFD8C8F" w14:textId="4D785FAC" w:rsidR="00227E42" w:rsidRPr="00227E42" w:rsidRDefault="00227E42" w:rsidP="001628E6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比如</w:t>
      </w:r>
      <w:r>
        <w:rPr>
          <w:rFonts w:ascii="Tahoma" w:eastAsia="微软雅黑" w:hAnsi="Tahoma" w:cstheme="minorBidi"/>
          <w:bCs/>
          <w:kern w:val="0"/>
          <w:sz w:val="22"/>
        </w:rPr>
        <w:t>3</w:t>
      </w:r>
      <w:r>
        <w:rPr>
          <w:rFonts w:ascii="Tahoma" w:eastAsia="微软雅黑" w:hAnsi="Tahoma" w:cstheme="minorBidi" w:hint="eastAsia"/>
          <w:bCs/>
          <w:kern w:val="0"/>
          <w:sz w:val="22"/>
        </w:rPr>
        <w:t>中有</w:t>
      </w:r>
      <w:r>
        <w:rPr>
          <w:rFonts w:ascii="Tahoma" w:eastAsia="微软雅黑" w:hAnsi="Tahoma" w:cstheme="minorBidi"/>
          <w:bCs/>
          <w:kern w:val="0"/>
          <w:sz w:val="22"/>
        </w:rPr>
        <w:t>\str[</w:t>
      </w:r>
      <w:r>
        <w:rPr>
          <w:rFonts w:ascii="Tahoma" w:eastAsia="微软雅黑" w:hAnsi="Tahoma" w:cstheme="minorBidi" w:hint="eastAsia"/>
          <w:bCs/>
          <w:kern w:val="0"/>
          <w:sz w:val="22"/>
        </w:rPr>
        <w:t>2</w:t>
      </w:r>
      <w:r>
        <w:rPr>
          <w:rFonts w:ascii="Tahoma" w:eastAsia="微软雅黑" w:hAnsi="Tahoma" w:cstheme="minorBidi"/>
          <w:bCs/>
          <w:kern w:val="0"/>
          <w:sz w:val="22"/>
        </w:rPr>
        <w:t>]</w:t>
      </w:r>
      <w:r>
        <w:rPr>
          <w:rFonts w:ascii="Tahoma" w:eastAsia="微软雅黑" w:hAnsi="Tahoma" w:cstheme="minorBidi" w:hint="eastAsia"/>
          <w:bCs/>
          <w:kern w:val="0"/>
          <w:sz w:val="22"/>
        </w:rPr>
        <w:t>，</w:t>
      </w:r>
      <w:r>
        <w:rPr>
          <w:rFonts w:ascii="Tahoma" w:eastAsia="微软雅黑" w:hAnsi="Tahoma" w:cstheme="minorBidi" w:hint="eastAsia"/>
          <w:bCs/>
          <w:kern w:val="0"/>
          <w:sz w:val="22"/>
        </w:rPr>
        <w:t>2</w:t>
      </w:r>
      <w:r>
        <w:rPr>
          <w:rFonts w:ascii="Tahoma" w:eastAsia="微软雅黑" w:hAnsi="Tahoma" w:cstheme="minorBidi" w:hint="eastAsia"/>
          <w:bCs/>
          <w:kern w:val="0"/>
          <w:sz w:val="22"/>
        </w:rPr>
        <w:t>中有</w:t>
      </w:r>
      <w:r>
        <w:rPr>
          <w:rFonts w:ascii="Tahoma" w:eastAsia="微软雅黑" w:hAnsi="Tahoma" w:cstheme="minorBidi" w:hint="eastAsia"/>
          <w:bCs/>
          <w:kern w:val="0"/>
          <w:sz w:val="22"/>
        </w:rPr>
        <w:t>\</w:t>
      </w:r>
      <w:r>
        <w:rPr>
          <w:rFonts w:ascii="Tahoma" w:eastAsia="微软雅黑" w:hAnsi="Tahoma" w:cstheme="minorBidi"/>
          <w:bCs/>
          <w:kern w:val="0"/>
          <w:sz w:val="22"/>
        </w:rPr>
        <w:t>str[1]</w:t>
      </w:r>
      <w:r>
        <w:rPr>
          <w:rFonts w:ascii="Tahoma" w:eastAsia="微软雅黑" w:hAnsi="Tahoma" w:cstheme="minorBidi" w:hint="eastAsia"/>
          <w:bCs/>
          <w:kern w:val="0"/>
          <w:sz w:val="22"/>
        </w:rPr>
        <w:t>，而</w:t>
      </w:r>
      <w:r>
        <w:rPr>
          <w:rFonts w:ascii="Tahoma" w:eastAsia="微软雅黑" w:hAnsi="Tahoma" w:cstheme="minorBidi" w:hint="eastAsia"/>
          <w:bCs/>
          <w:kern w:val="0"/>
          <w:sz w:val="22"/>
        </w:rPr>
        <w:t>1</w:t>
      </w:r>
      <w:r>
        <w:rPr>
          <w:rFonts w:ascii="Tahoma" w:eastAsia="微软雅黑" w:hAnsi="Tahoma" w:cstheme="minorBidi" w:hint="eastAsia"/>
          <w:bCs/>
          <w:kern w:val="0"/>
          <w:sz w:val="22"/>
        </w:rPr>
        <w:t>中又有</w:t>
      </w:r>
      <w:r>
        <w:rPr>
          <w:rFonts w:ascii="Tahoma" w:eastAsia="微软雅黑" w:hAnsi="Tahoma" w:cstheme="minorBidi" w:hint="eastAsia"/>
          <w:bCs/>
          <w:kern w:val="0"/>
          <w:sz w:val="22"/>
        </w:rPr>
        <w:t>\</w:t>
      </w:r>
      <w:r>
        <w:rPr>
          <w:rFonts w:ascii="Tahoma" w:eastAsia="微软雅黑" w:hAnsi="Tahoma" w:cstheme="minorBidi"/>
          <w:bCs/>
          <w:kern w:val="0"/>
          <w:sz w:val="22"/>
        </w:rPr>
        <w:t>str[3]</w:t>
      </w:r>
      <w:r>
        <w:rPr>
          <w:rFonts w:ascii="Tahoma" w:eastAsia="微软雅黑" w:hAnsi="Tahoma" w:cstheme="minorBidi" w:hint="eastAsia"/>
          <w:bCs/>
          <w:kern w:val="0"/>
          <w:sz w:val="22"/>
        </w:rPr>
        <w:t>，则会构成死循环嵌套。</w:t>
      </w:r>
    </w:p>
    <w:p w14:paraId="6B802943" w14:textId="6E9C6D3E" w:rsidR="001628E6" w:rsidRPr="001628E6" w:rsidRDefault="001628E6" w:rsidP="001628E6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图中的字符串</w:t>
      </w:r>
      <w:r w:rsidR="001C0DF4">
        <w:rPr>
          <w:rFonts w:ascii="Tahoma" w:eastAsia="微软雅黑" w:hAnsi="Tahoma" w:cstheme="minorBidi"/>
          <w:bCs/>
          <w:kern w:val="0"/>
          <w:sz w:val="22"/>
        </w:rPr>
        <w:t>7</w:t>
      </w: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，套用了前面</w:t>
      </w:r>
      <w:r w:rsidRPr="001628E6">
        <w:rPr>
          <w:rFonts w:ascii="Tahoma" w:eastAsia="微软雅黑" w:hAnsi="Tahoma" w:cstheme="minorBidi"/>
          <w:bCs/>
          <w:kern w:val="0"/>
          <w:sz w:val="22"/>
        </w:rPr>
        <w:t>2</w:t>
      </w: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、</w:t>
      </w:r>
      <w:r w:rsidR="001C0DF4">
        <w:rPr>
          <w:rFonts w:ascii="Tahoma" w:eastAsia="微软雅黑" w:hAnsi="Tahoma" w:cstheme="minorBidi"/>
          <w:bCs/>
          <w:kern w:val="0"/>
          <w:sz w:val="22"/>
        </w:rPr>
        <w:t>5</w:t>
      </w: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字符串中的内容。</w:t>
      </w:r>
    </w:p>
    <w:p w14:paraId="763E7437" w14:textId="7D95793A" w:rsidR="001628E6" w:rsidRDefault="001C0DF4" w:rsidP="001628E6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A58A765" wp14:editId="06F5ED37">
            <wp:extent cx="5274310" cy="122745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A04C1" w14:textId="57457D1B" w:rsidR="001628E6" w:rsidRDefault="001628E6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07CBABBB" w14:textId="679C21F1" w:rsidR="00B23047" w:rsidRPr="001C0DF4" w:rsidRDefault="00B23047" w:rsidP="00B23047">
      <w:pPr>
        <w:widowControl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3</w:t>
      </w:r>
      <w:r w:rsidRPr="001C0DF4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随时修改</w:t>
      </w:r>
    </w:p>
    <w:p w14:paraId="1FDD4C7A" w14:textId="1BC3DCE3" w:rsidR="00B23047" w:rsidRDefault="00177542" w:rsidP="00177542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使用插件指令随时修改字符串的内容，包括嵌套其他字符串的内容。</w:t>
      </w:r>
    </w:p>
    <w:p w14:paraId="43FDAA03" w14:textId="0DCAB9C3" w:rsidR="00177542" w:rsidRDefault="00177542" w:rsidP="00177542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还可以让用户自己输入字符串，实现更多组合功能。</w:t>
      </w:r>
    </w:p>
    <w:p w14:paraId="490F470A" w14:textId="346E0B47" w:rsidR="00177542" w:rsidRPr="00177542" w:rsidRDefault="00177542" w:rsidP="00177542">
      <w:pPr>
        <w:widowControl/>
        <w:jc w:val="center"/>
        <w:rPr>
          <w:rFonts w:ascii="宋体" w:hAnsi="宋体" w:cs="宋体"/>
          <w:kern w:val="0"/>
          <w:szCs w:val="24"/>
        </w:rPr>
      </w:pPr>
      <w:r w:rsidRPr="0017754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DA0B366" wp14:editId="7FFD5CD0">
            <wp:extent cx="4235816" cy="525780"/>
            <wp:effectExtent l="0" t="0" r="0" b="762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6393" cy="5593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C2A9F7" w14:textId="77777777" w:rsidR="00177542" w:rsidRDefault="00177542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0F053EC3" w14:textId="77777777" w:rsidR="00B23047" w:rsidRDefault="00B23047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173FEE80" w14:textId="1A9D151E" w:rsidR="00670219" w:rsidRPr="001628E6" w:rsidRDefault="00670219">
      <w:pPr>
        <w:widowControl/>
        <w:jc w:val="left"/>
        <w:rPr>
          <w:rFonts w:ascii="Tahoma" w:eastAsia="微软雅黑" w:hAnsi="Tahoma" w:cstheme="minorBidi"/>
          <w:kern w:val="0"/>
          <w:sz w:val="22"/>
        </w:rPr>
        <w:sectPr w:rsidR="00670219" w:rsidRPr="001628E6" w:rsidSect="002636C1">
          <w:headerReference w:type="even" r:id="rId37"/>
          <w:headerReference w:type="default" r:id="rId38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5E870EEE" w14:textId="6227CF33" w:rsidR="009434B1" w:rsidRPr="002636C1" w:rsidRDefault="005318F4" w:rsidP="002636C1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bookmarkStart w:id="5" w:name="综合字符表"/>
      <w:r>
        <w:rPr>
          <w:rFonts w:ascii="等线 Light" w:eastAsia="等线 Light" w:hAnsi="等线 Light" w:hint="eastAsia"/>
          <w:b/>
          <w:bCs/>
          <w:sz w:val="32"/>
          <w:szCs w:val="32"/>
        </w:rPr>
        <w:lastRenderedPageBreak/>
        <w:t>窗口</w:t>
      </w:r>
      <w:r w:rsidR="009434B1" w:rsidRPr="002636C1">
        <w:rPr>
          <w:rFonts w:ascii="等线 Light" w:eastAsia="等线 Light" w:hAnsi="等线 Light" w:hint="eastAsia"/>
          <w:b/>
          <w:bCs/>
          <w:sz w:val="32"/>
          <w:szCs w:val="32"/>
        </w:rPr>
        <w:t>字符表</w:t>
      </w:r>
    </w:p>
    <w:bookmarkEnd w:id="5"/>
    <w:p w14:paraId="52AD3189" w14:textId="0522C0D8" w:rsidR="005318F4" w:rsidRDefault="005318F4" w:rsidP="005318F4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所有可用的窗口字符表如下表所示：</w:t>
      </w:r>
    </w:p>
    <w:p w14:paraId="32312F61" w14:textId="279F93E2" w:rsidR="002636C1" w:rsidRPr="002636C1" w:rsidRDefault="005318F4" w:rsidP="005318F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</w:t>
      </w:r>
      <w:r w:rsidR="002636C1" w:rsidRPr="002636C1">
        <w:rPr>
          <w:rFonts w:ascii="Tahoma" w:eastAsia="微软雅黑" w:hAnsi="Tahoma" w:cstheme="minorBidi" w:hint="eastAsia"/>
          <w:kern w:val="0"/>
          <w:sz w:val="22"/>
        </w:rPr>
        <w:t>斜杠后面的字符</w:t>
      </w:r>
      <w:r w:rsidR="002636C1" w:rsidRPr="005318F4">
        <w:rPr>
          <w:rFonts w:ascii="Tahoma" w:eastAsia="微软雅黑" w:hAnsi="Tahoma" w:cstheme="minorBidi" w:hint="eastAsia"/>
          <w:color w:val="00B050"/>
          <w:kern w:val="0"/>
          <w:sz w:val="22"/>
        </w:rPr>
        <w:t>可大写也可小写</w:t>
      </w:r>
      <w:r>
        <w:rPr>
          <w:rFonts w:ascii="Tahoma" w:eastAsia="微软雅黑" w:hAnsi="Tahoma" w:cstheme="minorBidi" w:hint="eastAsia"/>
          <w:kern w:val="0"/>
          <w:sz w:val="22"/>
        </w:rPr>
        <w:t>）</w:t>
      </w:r>
    </w:p>
    <w:tbl>
      <w:tblPr>
        <w:tblStyle w:val="af0"/>
        <w:tblW w:w="13892" w:type="dxa"/>
        <w:tblInd w:w="108" w:type="dxa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1473"/>
        <w:gridCol w:w="228"/>
        <w:gridCol w:w="4820"/>
        <w:gridCol w:w="1701"/>
        <w:gridCol w:w="1984"/>
        <w:gridCol w:w="3686"/>
      </w:tblGrid>
      <w:tr w:rsidR="00670219" w:rsidRPr="009E3D23" w14:paraId="499E9F2D" w14:textId="77777777" w:rsidTr="00670219">
        <w:tc>
          <w:tcPr>
            <w:tcW w:w="1701" w:type="dxa"/>
            <w:gridSpan w:val="2"/>
            <w:shd w:val="clear" w:color="auto" w:fill="DBE5F1" w:themeFill="accent1" w:themeFillTint="33"/>
            <w:vAlign w:val="center"/>
          </w:tcPr>
          <w:p w14:paraId="6245A5E1" w14:textId="35B95F1B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b/>
                <w:bCs/>
                <w:kern w:val="0"/>
                <w:sz w:val="21"/>
                <w:szCs w:val="21"/>
              </w:rPr>
            </w:pPr>
            <w:r w:rsidRPr="002636C1">
              <w:rPr>
                <w:rFonts w:ascii="Tahoma" w:eastAsia="微软雅黑" w:hAnsi="Tahoma" w:cstheme="minorBidi" w:hint="eastAsia"/>
                <w:b/>
                <w:bCs/>
                <w:kern w:val="0"/>
                <w:sz w:val="21"/>
                <w:szCs w:val="21"/>
              </w:rPr>
              <w:t>字符</w:t>
            </w:r>
          </w:p>
        </w:tc>
        <w:tc>
          <w:tcPr>
            <w:tcW w:w="4820" w:type="dxa"/>
            <w:shd w:val="clear" w:color="auto" w:fill="DBE5F1" w:themeFill="accent1" w:themeFillTint="33"/>
            <w:vAlign w:val="center"/>
          </w:tcPr>
          <w:p w14:paraId="529FCAB3" w14:textId="485275DA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b/>
                <w:bCs/>
                <w:kern w:val="0"/>
                <w:sz w:val="21"/>
                <w:szCs w:val="21"/>
              </w:rPr>
            </w:pPr>
            <w:r w:rsidRPr="002636C1">
              <w:rPr>
                <w:rFonts w:ascii="Tahoma" w:eastAsia="微软雅黑" w:hAnsi="Tahoma" w:cstheme="minorBidi" w:hint="eastAsia"/>
                <w:b/>
                <w:bCs/>
                <w:kern w:val="0"/>
                <w:sz w:val="21"/>
                <w:szCs w:val="21"/>
              </w:rPr>
              <w:t>描述</w:t>
            </w:r>
          </w:p>
        </w:tc>
        <w:tc>
          <w:tcPr>
            <w:tcW w:w="1701" w:type="dxa"/>
            <w:shd w:val="clear" w:color="auto" w:fill="DBE5F1" w:themeFill="accent1" w:themeFillTint="33"/>
          </w:tcPr>
          <w:p w14:paraId="58CD8C3E" w14:textId="58FAA973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b/>
                <w:bCs/>
                <w:kern w:val="0"/>
                <w:sz w:val="21"/>
                <w:szCs w:val="21"/>
              </w:rPr>
            </w:pPr>
            <w:r>
              <w:rPr>
                <w:rFonts w:ascii="Tahoma" w:eastAsia="微软雅黑" w:hAnsi="Tahoma" w:cstheme="minorBidi" w:hint="eastAsia"/>
                <w:b/>
                <w:bCs/>
                <w:kern w:val="0"/>
                <w:sz w:val="21"/>
                <w:szCs w:val="21"/>
              </w:rPr>
              <w:t>作用范围</w:t>
            </w:r>
          </w:p>
        </w:tc>
        <w:tc>
          <w:tcPr>
            <w:tcW w:w="1984" w:type="dxa"/>
            <w:shd w:val="clear" w:color="auto" w:fill="DBE5F1" w:themeFill="accent1" w:themeFillTint="33"/>
            <w:vAlign w:val="center"/>
          </w:tcPr>
          <w:p w14:paraId="24F99037" w14:textId="4C46F263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b/>
                <w:bCs/>
                <w:kern w:val="0"/>
                <w:sz w:val="21"/>
                <w:szCs w:val="21"/>
              </w:rPr>
            </w:pPr>
            <w:r w:rsidRPr="002636C1">
              <w:rPr>
                <w:rFonts w:ascii="Tahoma" w:eastAsia="微软雅黑" w:hAnsi="Tahoma" w:cstheme="minorBidi" w:hint="eastAsia"/>
                <w:b/>
                <w:bCs/>
                <w:kern w:val="0"/>
                <w:sz w:val="21"/>
                <w:szCs w:val="21"/>
              </w:rPr>
              <w:t>类型</w:t>
            </w:r>
          </w:p>
        </w:tc>
        <w:tc>
          <w:tcPr>
            <w:tcW w:w="3686" w:type="dxa"/>
            <w:shd w:val="clear" w:color="auto" w:fill="DBE5F1" w:themeFill="accent1" w:themeFillTint="33"/>
            <w:vAlign w:val="center"/>
          </w:tcPr>
          <w:p w14:paraId="4DF1FD45" w14:textId="01371D0F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b/>
                <w:bCs/>
                <w:kern w:val="0"/>
                <w:sz w:val="21"/>
                <w:szCs w:val="21"/>
              </w:rPr>
            </w:pPr>
            <w:r w:rsidRPr="002636C1">
              <w:rPr>
                <w:rFonts w:ascii="Tahoma" w:eastAsia="微软雅黑" w:hAnsi="Tahoma" w:cstheme="minorBidi" w:hint="eastAsia"/>
                <w:b/>
                <w:bCs/>
                <w:kern w:val="0"/>
                <w:sz w:val="21"/>
                <w:szCs w:val="21"/>
              </w:rPr>
              <w:t>所属插件</w:t>
            </w:r>
          </w:p>
        </w:tc>
      </w:tr>
      <w:tr w:rsidR="00670219" w:rsidRPr="009E3D23" w14:paraId="1A7AF162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63ED8921" w14:textId="7C5BB5F9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v[21]</w:t>
            </w:r>
          </w:p>
        </w:tc>
        <w:tc>
          <w:tcPr>
            <w:tcW w:w="4820" w:type="dxa"/>
            <w:vAlign w:val="center"/>
          </w:tcPr>
          <w:p w14:paraId="6C0D116B" w14:textId="1E800B48" w:rsidR="00670219" w:rsidRPr="00692D77" w:rsidRDefault="00670219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变量的值。</w:t>
            </w:r>
          </w:p>
        </w:tc>
        <w:tc>
          <w:tcPr>
            <w:tcW w:w="1701" w:type="dxa"/>
            <w:vAlign w:val="center"/>
          </w:tcPr>
          <w:p w14:paraId="28B88768" w14:textId="60D3A55E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2AB29759" w14:textId="6089FCEA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2064FB70" w14:textId="3A8545AC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9E3D23" w14:paraId="72C97644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790931C6" w14:textId="58A46A11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n[5]</w:t>
            </w:r>
          </w:p>
        </w:tc>
        <w:tc>
          <w:tcPr>
            <w:tcW w:w="4820" w:type="dxa"/>
            <w:vAlign w:val="center"/>
          </w:tcPr>
          <w:p w14:paraId="6CB6202F" w14:textId="313D8FE4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角色的名字。</w:t>
            </w:r>
          </w:p>
        </w:tc>
        <w:tc>
          <w:tcPr>
            <w:tcW w:w="1701" w:type="dxa"/>
            <w:vAlign w:val="center"/>
          </w:tcPr>
          <w:p w14:paraId="1A187C18" w14:textId="41B5E288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25CD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70C77A54" w14:textId="4A2F77EC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2FACDD08" w14:textId="610D4742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9E3D23" w14:paraId="3BD8D77B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0327E8B5" w14:textId="146BE3E3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p[1]</w:t>
            </w:r>
          </w:p>
        </w:tc>
        <w:tc>
          <w:tcPr>
            <w:tcW w:w="4820" w:type="dxa"/>
            <w:vAlign w:val="center"/>
          </w:tcPr>
          <w:p w14:paraId="1A0586F6" w14:textId="21C5E34A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队伍成员的名字。</w:t>
            </w:r>
          </w:p>
        </w:tc>
        <w:tc>
          <w:tcPr>
            <w:tcW w:w="1701" w:type="dxa"/>
            <w:vAlign w:val="center"/>
          </w:tcPr>
          <w:p w14:paraId="6F389167" w14:textId="79C05BFC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25CD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2D172845" w14:textId="385D52A7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6C70A19A" w14:textId="5F82CC89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9E3D23" w14:paraId="1937E2A1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066A55DF" w14:textId="1DEF13C3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g</w:t>
            </w:r>
          </w:p>
        </w:tc>
        <w:tc>
          <w:tcPr>
            <w:tcW w:w="4820" w:type="dxa"/>
            <w:vAlign w:val="center"/>
          </w:tcPr>
          <w:p w14:paraId="3FAD4FF8" w14:textId="77777777" w:rsidR="00670219" w:rsidRPr="00692D77" w:rsidRDefault="00670219" w:rsidP="00B326A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货币单位。</w:t>
            </w:r>
          </w:p>
          <w:p w14:paraId="55D53EFE" w14:textId="76E1BEDF" w:rsidR="00670219" w:rsidRPr="00692D77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（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数据库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&gt;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系统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中设置单位）</w:t>
            </w:r>
          </w:p>
        </w:tc>
        <w:tc>
          <w:tcPr>
            <w:tcW w:w="1701" w:type="dxa"/>
            <w:vAlign w:val="center"/>
          </w:tcPr>
          <w:p w14:paraId="720DD5A5" w14:textId="6395D7EB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386CF440" w14:textId="682F1A38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46E3037B" w14:textId="0E8F07C6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9E3D23" w14:paraId="47B0E17F" w14:textId="77777777" w:rsidTr="00670219">
        <w:tc>
          <w:tcPr>
            <w:tcW w:w="1701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76C65B7D" w14:textId="6465F8D5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</w:p>
        </w:tc>
        <w:tc>
          <w:tcPr>
            <w:tcW w:w="4820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1F1E4A1E" w14:textId="4D6472C9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'\'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反斜杠字符本身。</w:t>
            </w:r>
          </w:p>
        </w:tc>
        <w:tc>
          <w:tcPr>
            <w:tcW w:w="1701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3D3E6642" w14:textId="3225CECF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32B0B050" w14:textId="17CA0C16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3F68C81A" w14:textId="2029FF50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E2525E" w14:paraId="49EDA4CF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654D6D64" w14:textId="03B8CB89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c[0] - \c[31]</w:t>
            </w:r>
          </w:p>
        </w:tc>
        <w:tc>
          <w:tcPr>
            <w:tcW w:w="4820" w:type="dxa"/>
            <w:vAlign w:val="center"/>
          </w:tcPr>
          <w:p w14:paraId="005B6B1A" w14:textId="219479F0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文字显示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颜色。</w:t>
            </w:r>
          </w:p>
        </w:tc>
        <w:tc>
          <w:tcPr>
            <w:tcW w:w="1701" w:type="dxa"/>
            <w:vAlign w:val="center"/>
          </w:tcPr>
          <w:p w14:paraId="1375865A" w14:textId="6F7B9C76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666A92AE" w14:textId="1DE5C9A5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02F49A67" w14:textId="3D26D4D3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E2525E" w14:paraId="62C76218" w14:textId="77777777" w:rsidTr="00670219">
        <w:tc>
          <w:tcPr>
            <w:tcW w:w="1701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0E714230" w14:textId="383DBD05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i[136]</w:t>
            </w:r>
          </w:p>
        </w:tc>
        <w:tc>
          <w:tcPr>
            <w:tcW w:w="4820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007F3692" w14:textId="5816BBC3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绘制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图标。</w:t>
            </w:r>
          </w:p>
        </w:tc>
        <w:tc>
          <w:tcPr>
            <w:tcW w:w="1701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5C8368CD" w14:textId="742E3CB8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A04D77F" w14:textId="1EAFE225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6CBF57C" w14:textId="3A598881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E2525E" w14:paraId="12781FE6" w14:textId="77777777" w:rsidTr="00670219">
        <w:tc>
          <w:tcPr>
            <w:tcW w:w="1701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6295D862" w14:textId="5F1F0602" w:rsidR="00670219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{</w:t>
            </w:r>
          </w:p>
        </w:tc>
        <w:tc>
          <w:tcPr>
            <w:tcW w:w="4820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2E4E6752" w14:textId="7B2DFDEE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将字体放大一级。</w:t>
            </w:r>
          </w:p>
        </w:tc>
        <w:tc>
          <w:tcPr>
            <w:tcW w:w="1701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323F8D35" w14:textId="2CDC67BD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99B093C" w14:textId="385865A0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3BBE1046" w14:textId="35D63CBA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E2525E" w14:paraId="73DFB6F6" w14:textId="77777777" w:rsidTr="00670219">
        <w:tc>
          <w:tcPr>
            <w:tcW w:w="1701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338BD58E" w14:textId="0325E989" w:rsidR="00670219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}</w:t>
            </w:r>
          </w:p>
        </w:tc>
        <w:tc>
          <w:tcPr>
            <w:tcW w:w="4820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4B51C5D" w14:textId="2E73885A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将字体缩小一级。</w:t>
            </w:r>
          </w:p>
        </w:tc>
        <w:tc>
          <w:tcPr>
            <w:tcW w:w="1701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1868CDC8" w14:textId="1E84921B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68C705F" w14:textId="4B18FB2D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4BFAE13" w14:textId="05E94104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2636C1" w14:paraId="10C90B67" w14:textId="77777777" w:rsidTr="00670219">
        <w:tc>
          <w:tcPr>
            <w:tcW w:w="1701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3D8212BE" w14:textId="0CD2A358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$</w:t>
            </w:r>
          </w:p>
        </w:tc>
        <w:tc>
          <w:tcPr>
            <w:tcW w:w="4820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9769E30" w14:textId="2142A5F6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打开金钱窗口。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(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中右上角出现一个金钱窗口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,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结束对话消失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)</w:t>
            </w:r>
          </w:p>
        </w:tc>
        <w:tc>
          <w:tcPr>
            <w:tcW w:w="1701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502BC7F0" w14:textId="65530C55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8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4215D9B7" w14:textId="07AB42BC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5B4E2163" w14:textId="19F4C079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2636C1" w14:paraId="4DD719C2" w14:textId="77777777" w:rsidTr="00670219">
        <w:tc>
          <w:tcPr>
            <w:tcW w:w="1701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41D7DEA2" w14:textId="0EDB1B7E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.</w:t>
            </w:r>
          </w:p>
        </w:tc>
        <w:tc>
          <w:tcPr>
            <w:tcW w:w="4820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4BFB25C" w14:textId="14E589DD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等待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15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帧，四分之一秒。</w:t>
            </w:r>
          </w:p>
        </w:tc>
        <w:tc>
          <w:tcPr>
            <w:tcW w:w="1701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B4D455B" w14:textId="57A0640C" w:rsidR="00670219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BD5DF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8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184D441" w14:textId="3AA23162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消息输入字符</w:t>
            </w:r>
          </w:p>
        </w:tc>
        <w:tc>
          <w:tcPr>
            <w:tcW w:w="3686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FCF8E91" w14:textId="4119048C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2636C1" w14:paraId="13434ADA" w14:textId="77777777" w:rsidTr="00670219">
        <w:tc>
          <w:tcPr>
            <w:tcW w:w="1701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64B99F3A" w14:textId="7A66260A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|</w:t>
            </w:r>
          </w:p>
        </w:tc>
        <w:tc>
          <w:tcPr>
            <w:tcW w:w="4820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34679198" w14:textId="44E69F4E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等待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60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帧，一秒。</w:t>
            </w:r>
          </w:p>
        </w:tc>
        <w:tc>
          <w:tcPr>
            <w:tcW w:w="1701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3AF789AD" w14:textId="6E12709A" w:rsidR="00670219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BD5DF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8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401E6630" w14:textId="5E6A9C35" w:rsidR="00670219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消息输入字符</w:t>
            </w:r>
          </w:p>
        </w:tc>
        <w:tc>
          <w:tcPr>
            <w:tcW w:w="3686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69430B6A" w14:textId="492103D7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2636C1" w14:paraId="1BD87464" w14:textId="77777777" w:rsidTr="00670219">
        <w:tc>
          <w:tcPr>
            <w:tcW w:w="1701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53504877" w14:textId="061E817B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lastRenderedPageBreak/>
              <w:t>\!</w:t>
            </w:r>
          </w:p>
        </w:tc>
        <w:tc>
          <w:tcPr>
            <w:tcW w:w="4820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09B4D91A" w14:textId="5E7A39C4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等待按键输入。</w:t>
            </w:r>
          </w:p>
        </w:tc>
        <w:tc>
          <w:tcPr>
            <w:tcW w:w="1701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C2C5B99" w14:textId="6B24996A" w:rsidR="00670219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BD5DF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8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49F8CD41" w14:textId="45698551" w:rsidR="00670219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消息输入字符</w:t>
            </w:r>
          </w:p>
        </w:tc>
        <w:tc>
          <w:tcPr>
            <w:tcW w:w="3686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68E71027" w14:textId="34D37F95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2636C1" w14:paraId="712E27D5" w14:textId="77777777" w:rsidTr="00670219">
        <w:tc>
          <w:tcPr>
            <w:tcW w:w="1701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260596F" w14:textId="1D461FB4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&gt;</w:t>
            </w:r>
          </w:p>
        </w:tc>
        <w:tc>
          <w:tcPr>
            <w:tcW w:w="4820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084EDB5" w14:textId="12070A85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立刻显示后面文字。（一行内）</w:t>
            </w:r>
          </w:p>
        </w:tc>
        <w:tc>
          <w:tcPr>
            <w:tcW w:w="1701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017D4CD" w14:textId="07960D74" w:rsidR="00670219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BD5DF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8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553BBE3" w14:textId="4CC3015B" w:rsidR="00670219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消息输入字符</w:t>
            </w:r>
          </w:p>
        </w:tc>
        <w:tc>
          <w:tcPr>
            <w:tcW w:w="3686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485BAEA8" w14:textId="0FDAC75F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2636C1" w14:paraId="08103834" w14:textId="77777777" w:rsidTr="00670219">
        <w:tc>
          <w:tcPr>
            <w:tcW w:w="1701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3C564B2B" w14:textId="434B101D" w:rsidR="00670219" w:rsidRPr="0018294F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&lt;</w:t>
            </w:r>
          </w:p>
        </w:tc>
        <w:tc>
          <w:tcPr>
            <w:tcW w:w="4820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383AC8D8" w14:textId="332B3C86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取消立刻显示。</w:t>
            </w:r>
          </w:p>
        </w:tc>
        <w:tc>
          <w:tcPr>
            <w:tcW w:w="1701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3A53500C" w14:textId="5DC13C3D" w:rsidR="00670219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BD5DF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8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558E879D" w14:textId="5D4BA705" w:rsidR="00670219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消息输入字符</w:t>
            </w:r>
          </w:p>
        </w:tc>
        <w:tc>
          <w:tcPr>
            <w:tcW w:w="3686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57F56774" w14:textId="66153756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2636C1" w14:paraId="34B50875" w14:textId="77777777" w:rsidTr="00670219">
        <w:tc>
          <w:tcPr>
            <w:tcW w:w="1701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49C47901" w14:textId="52ED40E2" w:rsidR="00670219" w:rsidRPr="0018294F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^</w:t>
            </w:r>
          </w:p>
        </w:tc>
        <w:tc>
          <w:tcPr>
            <w:tcW w:w="4820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19A0B6A" w14:textId="1CBDC0F7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显示文本后不等待输入。</w:t>
            </w:r>
          </w:p>
        </w:tc>
        <w:tc>
          <w:tcPr>
            <w:tcW w:w="1701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160C5C2A" w14:textId="41D8DB9E" w:rsidR="00670219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BD5DF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8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162F641" w14:textId="29329F0C" w:rsidR="00670219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消息输入字符</w:t>
            </w:r>
          </w:p>
        </w:tc>
        <w:tc>
          <w:tcPr>
            <w:tcW w:w="3686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C8DDBC1" w14:textId="21ABED6B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2636C1" w14:paraId="7A62A279" w14:textId="77777777" w:rsidTr="00670219">
        <w:tc>
          <w:tcPr>
            <w:tcW w:w="1473" w:type="dxa"/>
            <w:tcBorders>
              <w:bottom w:val="single" w:sz="4" w:space="0" w:color="D9D9D9" w:themeColor="background1" w:themeShade="D9"/>
            </w:tcBorders>
            <w:shd w:val="clear" w:color="auto" w:fill="DBE5F1" w:themeFill="accent1" w:themeFillTint="33"/>
          </w:tcPr>
          <w:p w14:paraId="576ED3F1" w14:textId="77777777" w:rsidR="00670219" w:rsidRPr="00017480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16"/>
                <w:szCs w:val="16"/>
              </w:rPr>
            </w:pPr>
          </w:p>
        </w:tc>
        <w:tc>
          <w:tcPr>
            <w:tcW w:w="12419" w:type="dxa"/>
            <w:gridSpan w:val="5"/>
            <w:tcBorders>
              <w:bottom w:val="single" w:sz="4" w:space="0" w:color="D9D9D9" w:themeColor="background1" w:themeShade="D9"/>
            </w:tcBorders>
            <w:shd w:val="clear" w:color="auto" w:fill="DBE5F1" w:themeFill="accent1" w:themeFillTint="33"/>
            <w:vAlign w:val="center"/>
          </w:tcPr>
          <w:p w14:paraId="52FACBA0" w14:textId="733871B3" w:rsidR="00670219" w:rsidRPr="00017480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16"/>
                <w:szCs w:val="16"/>
              </w:rPr>
            </w:pPr>
          </w:p>
        </w:tc>
      </w:tr>
      <w:tr w:rsidR="00670219" w:rsidRPr="00E2525E" w14:paraId="1BBB72A4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3CD87F8D" w14:textId="05C398B7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c[101] - \c[199]</w:t>
            </w:r>
          </w:p>
        </w:tc>
        <w:tc>
          <w:tcPr>
            <w:tcW w:w="4820" w:type="dxa"/>
            <w:vAlign w:val="center"/>
          </w:tcPr>
          <w:p w14:paraId="5AC0A246" w14:textId="77777777" w:rsidR="007C48F4" w:rsidRDefault="00670219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文字显示为自定义颜色。</w:t>
            </w:r>
          </w:p>
          <w:p w14:paraId="5FD66E57" w14:textId="51CCDB0D" w:rsidR="00670219" w:rsidRPr="00692D77" w:rsidRDefault="007C48F4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见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”</w:t>
            </w:r>
            <w:r w:rsidR="001B3B29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关于文本颜色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.</w:t>
            </w:r>
            <w:r w:rsidR="001B3B29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docx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” 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701" w:type="dxa"/>
            <w:vAlign w:val="center"/>
          </w:tcPr>
          <w:p w14:paraId="255A3400" w14:textId="03EE94C1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104D9CA9" w14:textId="51C59E64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7DB8EF92" w14:textId="77777777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Drill_CoreOfColor </w:t>
            </w:r>
          </w:p>
          <w:p w14:paraId="70911716" w14:textId="4DACEACF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系统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颜色核心</w:t>
            </w:r>
          </w:p>
        </w:tc>
      </w:tr>
      <w:tr w:rsidR="00670219" w:rsidRPr="00E2525E" w14:paraId="4A5D5AB6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3E23FCF1" w14:textId="4F90AA29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c[201] - \c[299]</w:t>
            </w:r>
          </w:p>
        </w:tc>
        <w:tc>
          <w:tcPr>
            <w:tcW w:w="4820" w:type="dxa"/>
            <w:vAlign w:val="center"/>
          </w:tcPr>
          <w:p w14:paraId="013826CB" w14:textId="77777777" w:rsidR="007C48F4" w:rsidRDefault="00670219" w:rsidP="007C48F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文字显示为自定义渐变色。</w:t>
            </w:r>
          </w:p>
          <w:p w14:paraId="70CEA246" w14:textId="60075953" w:rsidR="00670219" w:rsidRPr="00692D77" w:rsidRDefault="007C48F4" w:rsidP="007C48F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见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”</w:t>
            </w:r>
            <w:r w:rsidR="001B3B29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关于文本颜色</w:t>
            </w:r>
            <w:r w:rsidR="001B3B29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.docx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” 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701" w:type="dxa"/>
            <w:vAlign w:val="center"/>
          </w:tcPr>
          <w:p w14:paraId="0F33738E" w14:textId="72CD7053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05AB7CCD" w14:textId="1089BD65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42F24372" w14:textId="77777777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Drill_CoreOfColor </w:t>
            </w:r>
          </w:p>
          <w:p w14:paraId="1EDF7062" w14:textId="6312571C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系统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颜色核心</w:t>
            </w:r>
          </w:p>
        </w:tc>
      </w:tr>
      <w:tr w:rsidR="00670219" w:rsidRPr="00E2525E" w14:paraId="56744B98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5CE35925" w14:textId="54974CEC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dal</w:t>
            </w:r>
          </w:p>
        </w:tc>
        <w:tc>
          <w:tcPr>
            <w:tcW w:w="4820" w:type="dxa"/>
            <w:vAlign w:val="center"/>
          </w:tcPr>
          <w:p w14:paraId="715C9FE9" w14:textId="77777777" w:rsidR="007C48F4" w:rsidRDefault="00670219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该字符之后的文字左对齐。</w:t>
            </w:r>
          </w:p>
          <w:p w14:paraId="6CE79576" w14:textId="25DED9F7" w:rsidR="00670219" w:rsidRPr="00692D77" w:rsidRDefault="00236A1E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见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hyperlink w:anchor="文本居中" w:history="1">
              <w:r w:rsidRPr="00236A1E">
                <w:rPr>
                  <w:rStyle w:val="af6"/>
                  <w:rFonts w:ascii="Tahoma" w:eastAsia="微软雅黑" w:hAnsi="Tahoma" w:cstheme="minorBidi" w:hint="eastAsia"/>
                  <w:kern w:val="0"/>
                  <w:sz w:val="20"/>
                  <w:szCs w:val="20"/>
                </w:rPr>
                <w:t>文本居中</w:t>
              </w:r>
            </w:hyperlink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701" w:type="dxa"/>
            <w:vAlign w:val="center"/>
          </w:tcPr>
          <w:p w14:paraId="3D990795" w14:textId="4E5B138B" w:rsidR="00670219" w:rsidRPr="00FF5DBD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18DFC4D9" w14:textId="43E4DA57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F5DBD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50A4F36B" w14:textId="77777777" w:rsidR="00670219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TextAlign</w:t>
            </w:r>
          </w:p>
          <w:p w14:paraId="5B8F7B97" w14:textId="79F5656D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本居中</w:t>
            </w:r>
          </w:p>
        </w:tc>
      </w:tr>
      <w:tr w:rsidR="00670219" w:rsidRPr="00E2525E" w14:paraId="72C8B8A3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374FA260" w14:textId="6B7C972F" w:rsidR="00670219" w:rsidRPr="0018294F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da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c</w:t>
            </w:r>
          </w:p>
        </w:tc>
        <w:tc>
          <w:tcPr>
            <w:tcW w:w="4820" w:type="dxa"/>
            <w:vAlign w:val="center"/>
          </w:tcPr>
          <w:p w14:paraId="19E38CCF" w14:textId="77777777" w:rsidR="007C48F4" w:rsidRDefault="00670219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该字符之后的文字居中。</w:t>
            </w:r>
          </w:p>
          <w:p w14:paraId="26B6CEE0" w14:textId="096F9CEB" w:rsidR="00670219" w:rsidRPr="00692D77" w:rsidRDefault="00236A1E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见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hyperlink w:anchor="文本居中" w:history="1">
              <w:r w:rsidRPr="00236A1E">
                <w:rPr>
                  <w:rStyle w:val="af6"/>
                  <w:rFonts w:ascii="Tahoma" w:eastAsia="微软雅黑" w:hAnsi="Tahoma" w:cstheme="minorBidi" w:hint="eastAsia"/>
                  <w:kern w:val="0"/>
                  <w:sz w:val="20"/>
                  <w:szCs w:val="20"/>
                </w:rPr>
                <w:t>文本居中</w:t>
              </w:r>
            </w:hyperlink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701" w:type="dxa"/>
            <w:vAlign w:val="center"/>
          </w:tcPr>
          <w:p w14:paraId="4107079C" w14:textId="17098AD9" w:rsidR="00670219" w:rsidRPr="00FF5DBD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05151DE9" w14:textId="32C4C003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F5DBD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6A11990A" w14:textId="77777777" w:rsidR="00670219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TextAlign</w:t>
            </w:r>
          </w:p>
          <w:p w14:paraId="16292FBD" w14:textId="4028F464" w:rsidR="00670219" w:rsidRPr="0018294F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本居中</w:t>
            </w:r>
          </w:p>
        </w:tc>
      </w:tr>
      <w:tr w:rsidR="00670219" w:rsidRPr="00E2525E" w14:paraId="24996AFC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7CE9B686" w14:textId="71FEDE2E" w:rsidR="00670219" w:rsidRPr="0018294F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da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</w:p>
        </w:tc>
        <w:tc>
          <w:tcPr>
            <w:tcW w:w="4820" w:type="dxa"/>
            <w:vAlign w:val="center"/>
          </w:tcPr>
          <w:p w14:paraId="3FEFC4E7" w14:textId="77777777" w:rsidR="007C48F4" w:rsidRDefault="00670219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该字符之后的文字右对齐。</w:t>
            </w:r>
          </w:p>
          <w:p w14:paraId="68D6F62A" w14:textId="499DA5D5" w:rsidR="00670219" w:rsidRPr="00692D77" w:rsidRDefault="00236A1E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见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hyperlink w:anchor="文本居中" w:history="1">
              <w:r w:rsidRPr="00236A1E">
                <w:rPr>
                  <w:rStyle w:val="af6"/>
                  <w:rFonts w:ascii="Tahoma" w:eastAsia="微软雅黑" w:hAnsi="Tahoma" w:cstheme="minorBidi" w:hint="eastAsia"/>
                  <w:kern w:val="0"/>
                  <w:sz w:val="20"/>
                  <w:szCs w:val="20"/>
                </w:rPr>
                <w:t>文本居中</w:t>
              </w:r>
            </w:hyperlink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701" w:type="dxa"/>
            <w:vAlign w:val="center"/>
          </w:tcPr>
          <w:p w14:paraId="4EF40B81" w14:textId="64206805" w:rsidR="00670219" w:rsidRPr="00FF5DBD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2D0C2F96" w14:textId="45BBC151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F5DBD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7DD8EE43" w14:textId="77777777" w:rsidR="00670219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TextAlign</w:t>
            </w:r>
          </w:p>
          <w:p w14:paraId="478A5F8A" w14:textId="06397143" w:rsidR="00670219" w:rsidRPr="0018294F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本居中</w:t>
            </w:r>
          </w:p>
        </w:tc>
      </w:tr>
      <w:tr w:rsidR="00670219" w:rsidRPr="00E2525E" w14:paraId="3F86D49A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7D187682" w14:textId="0B6B5238" w:rsidR="00670219" w:rsidRPr="0018294F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img[1]</w:t>
            </w:r>
          </w:p>
        </w:tc>
        <w:tc>
          <w:tcPr>
            <w:tcW w:w="4820" w:type="dxa"/>
            <w:vAlign w:val="center"/>
          </w:tcPr>
          <w:p w14:paraId="7C430969" w14:textId="77777777" w:rsidR="007C48F4" w:rsidRDefault="00670219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在光标位置绘制大图片。</w:t>
            </w:r>
          </w:p>
          <w:p w14:paraId="2E874D97" w14:textId="6C61BAAA" w:rsidR="00670219" w:rsidRPr="00692D77" w:rsidRDefault="00236A1E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见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hyperlink w:anchor="大图片字符" w:history="1">
              <w:r w:rsidRPr="00236A1E">
                <w:rPr>
                  <w:rStyle w:val="af6"/>
                  <w:rFonts w:ascii="Tahoma" w:eastAsia="微软雅黑" w:hAnsi="Tahoma" w:cstheme="minorBidi" w:hint="eastAsia"/>
                  <w:kern w:val="0"/>
                  <w:sz w:val="20"/>
                  <w:szCs w:val="20"/>
                </w:rPr>
                <w:t>大图片字符</w:t>
              </w:r>
            </w:hyperlink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701" w:type="dxa"/>
            <w:vAlign w:val="center"/>
          </w:tcPr>
          <w:p w14:paraId="1B6DE3CE" w14:textId="4A4362B4" w:rsidR="00670219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17B87725" w14:textId="036A2DDB" w:rsidR="00670219" w:rsidRPr="00FF5DBD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49FFD2A9" w14:textId="77777777" w:rsidR="00670219" w:rsidRPr="00670219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70219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TextBigImage</w:t>
            </w:r>
          </w:p>
          <w:p w14:paraId="1ABF7F64" w14:textId="007ABE79" w:rsidR="00670219" w:rsidRPr="00670219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70219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670219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670219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大图片字符</w:t>
            </w:r>
          </w:p>
        </w:tc>
      </w:tr>
      <w:tr w:rsidR="00670219" w:rsidRPr="00E2525E" w14:paraId="0F4DE71C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68038E59" w14:textId="62A11AAE" w:rsidR="00670219" w:rsidRDefault="0067021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img[5,-5,1]</w:t>
            </w:r>
          </w:p>
        </w:tc>
        <w:tc>
          <w:tcPr>
            <w:tcW w:w="4820" w:type="dxa"/>
            <w:vAlign w:val="center"/>
          </w:tcPr>
          <w:p w14:paraId="7B805EAF" w14:textId="274D329D" w:rsidR="007C48F4" w:rsidRDefault="0067021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在光标位置偏移一点绘制大图片</w:t>
            </w:r>
            <w:r w:rsidR="00A3791B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，不影响光标</w:t>
            </w:r>
            <w:r w:rsidR="002C3266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位置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  <w:p w14:paraId="6B78E27E" w14:textId="32CCF283" w:rsidR="00670219" w:rsidRPr="00692D77" w:rsidRDefault="00236A1E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见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hyperlink w:anchor="大图片字符" w:history="1">
              <w:r w:rsidRPr="00236A1E">
                <w:rPr>
                  <w:rStyle w:val="af6"/>
                  <w:rFonts w:ascii="Tahoma" w:eastAsia="微软雅黑" w:hAnsi="Tahoma" w:cstheme="minorBidi" w:hint="eastAsia"/>
                  <w:kern w:val="0"/>
                  <w:sz w:val="20"/>
                  <w:szCs w:val="20"/>
                </w:rPr>
                <w:t>大图片字符</w:t>
              </w:r>
            </w:hyperlink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701" w:type="dxa"/>
            <w:vAlign w:val="center"/>
          </w:tcPr>
          <w:p w14:paraId="7CE96085" w14:textId="162E79E5" w:rsidR="00670219" w:rsidRDefault="0067021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1795E6C6" w14:textId="61C926FB" w:rsidR="00670219" w:rsidRPr="00FF5DBD" w:rsidRDefault="0067021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13FCE538" w14:textId="77777777" w:rsidR="00670219" w:rsidRPr="00670219" w:rsidRDefault="0067021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70219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TextBigImage</w:t>
            </w:r>
          </w:p>
          <w:p w14:paraId="6CC2FC17" w14:textId="67F2599A" w:rsidR="00670219" w:rsidRPr="00670219" w:rsidRDefault="0067021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70219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670219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670219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大图片字符</w:t>
            </w:r>
          </w:p>
        </w:tc>
      </w:tr>
      <w:tr w:rsidR="00E42425" w:rsidRPr="00E2525E" w14:paraId="72D207F1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7EF1CC85" w14:textId="0972928C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42425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r w:rsidR="0053721B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str</w:t>
            </w:r>
            <w:r w:rsidRPr="00E42425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[1]</w:t>
            </w:r>
          </w:p>
        </w:tc>
        <w:tc>
          <w:tcPr>
            <w:tcW w:w="4820" w:type="dxa"/>
            <w:vAlign w:val="center"/>
          </w:tcPr>
          <w:p w14:paraId="26D72C15" w14:textId="77777777" w:rsidR="007C48F4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插件中自定义配置的字符串。</w:t>
            </w:r>
          </w:p>
          <w:p w14:paraId="1D3FFC5C" w14:textId="06BD4A47" w:rsidR="00E42425" w:rsidRDefault="00236A1E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见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hyperlink w:anchor="字符串核心" w:history="1">
              <w:r w:rsidRPr="00236A1E">
                <w:rPr>
                  <w:rStyle w:val="af6"/>
                  <w:rFonts w:ascii="Tahoma" w:eastAsia="微软雅黑" w:hAnsi="Tahoma" w:cstheme="minorBidi" w:hint="eastAsia"/>
                  <w:kern w:val="0"/>
                  <w:sz w:val="20"/>
                  <w:szCs w:val="20"/>
                </w:rPr>
                <w:t>字符串核心</w:t>
              </w:r>
            </w:hyperlink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701" w:type="dxa"/>
            <w:vAlign w:val="center"/>
          </w:tcPr>
          <w:p w14:paraId="3AC11A95" w14:textId="47C39360" w:rsidR="00E42425" w:rsidRPr="009136CA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1D2592B5" w14:textId="34F99C4C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11B8B3BF" w14:textId="32420B6D" w:rsidR="0053721B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42425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</w:t>
            </w:r>
            <w:r w:rsidR="0053721B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CoreOfString</w:t>
            </w:r>
          </w:p>
          <w:p w14:paraId="4579F5A8" w14:textId="7ED74E52" w:rsidR="00E42425" w:rsidRPr="00670219" w:rsidRDefault="0053721B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系统</w:t>
            </w:r>
            <w:r w:rsidR="00E42425" w:rsidRPr="00E42425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="00E42425" w:rsidRPr="00E42425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字符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串核心</w:t>
            </w:r>
          </w:p>
        </w:tc>
      </w:tr>
      <w:tr w:rsidR="00E42425" w:rsidRPr="00E2525E" w14:paraId="1E603ED1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5BC5D820" w14:textId="787F37EF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B326A2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ac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B326A2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599CE896" w14:textId="31D530BF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角色的职业名。</w:t>
            </w:r>
          </w:p>
        </w:tc>
        <w:tc>
          <w:tcPr>
            <w:tcW w:w="1701" w:type="dxa"/>
            <w:vAlign w:val="center"/>
          </w:tcPr>
          <w:p w14:paraId="555CFA88" w14:textId="10070C41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50011A77" w14:textId="2028B964" w:rsidR="00E42425" w:rsidRPr="00FF5DBD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08661E62" w14:textId="6F2FB138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55613513" w14:textId="0EAA80E7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1D0B828A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5D319FA4" w14:textId="31D64ECA" w:rsidR="00E42425" w:rsidRPr="00B326A2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B326A2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lastRenderedPageBreak/>
              <w:t>\an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B326A2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0173D3F6" w14:textId="76DDBD01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角色的昵称（小名）</w:t>
            </w:r>
          </w:p>
        </w:tc>
        <w:tc>
          <w:tcPr>
            <w:tcW w:w="1701" w:type="dxa"/>
            <w:vAlign w:val="center"/>
          </w:tcPr>
          <w:p w14:paraId="18263CE9" w14:textId="796DC6B8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53C64CD0" w14:textId="6B041F00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031684AF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797DB986" w14:textId="11ECE7F2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6FBA8CAD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7B1AD1D7" w14:textId="0ACDFD90" w:rsidR="00E42425" w:rsidRPr="00B326A2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pc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68778B79" w14:textId="30F85156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队伍成员的职业名</w:t>
            </w:r>
          </w:p>
        </w:tc>
        <w:tc>
          <w:tcPr>
            <w:tcW w:w="1701" w:type="dxa"/>
            <w:vAlign w:val="center"/>
          </w:tcPr>
          <w:p w14:paraId="0430D5C3" w14:textId="036D6806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4EF1211C" w14:textId="0DFB7E81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349396B3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139020B1" w14:textId="1D0913B7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5A29A50F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294F268F" w14:textId="2CDFBC13" w:rsidR="00E42425" w:rsidRPr="00B326A2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pn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0BFB8C58" w14:textId="5E182969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队伍成员的昵称（小名）</w:t>
            </w:r>
          </w:p>
        </w:tc>
        <w:tc>
          <w:tcPr>
            <w:tcW w:w="1701" w:type="dxa"/>
            <w:vAlign w:val="center"/>
          </w:tcPr>
          <w:p w14:paraId="73A0BD5B" w14:textId="173C664E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5C8708AD" w14:textId="60854479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1D514AF7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4364AEB0" w14:textId="52B5B348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3382AB0E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407E6B70" w14:textId="6FD126F0" w:rsidR="00E42425" w:rsidRPr="00B326A2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c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5EEBE063" w14:textId="1DD520FB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职业的名字</w:t>
            </w:r>
          </w:p>
        </w:tc>
        <w:tc>
          <w:tcPr>
            <w:tcW w:w="1701" w:type="dxa"/>
            <w:vAlign w:val="center"/>
          </w:tcPr>
          <w:p w14:paraId="5DC50E54" w14:textId="032D73B0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4CEC875F" w14:textId="788D3F5F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19F0D19C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29121FA1" w14:textId="46A61335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0B821EC4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42D731CE" w14:textId="4BC0C283" w:rsidR="00E42425" w:rsidRPr="00B326A2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i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5B628808" w14:textId="61CE630A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物品的名字</w:t>
            </w:r>
          </w:p>
        </w:tc>
        <w:tc>
          <w:tcPr>
            <w:tcW w:w="1701" w:type="dxa"/>
            <w:vAlign w:val="center"/>
          </w:tcPr>
          <w:p w14:paraId="4AC077CB" w14:textId="01BBE701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549E8539" w14:textId="6BC39F3A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46A8315C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6069D04B" w14:textId="3D7A725C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6555C934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13A9FB9A" w14:textId="4D76C8E3" w:rsidR="00E42425" w:rsidRPr="00B326A2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w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001D8388" w14:textId="0B388084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武器的名字</w:t>
            </w:r>
          </w:p>
        </w:tc>
        <w:tc>
          <w:tcPr>
            <w:tcW w:w="1701" w:type="dxa"/>
            <w:vAlign w:val="center"/>
          </w:tcPr>
          <w:p w14:paraId="79F4B66F" w14:textId="2099D075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7B25EF99" w14:textId="54C08D2C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2088BD6C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7965CAAC" w14:textId="38D78A96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686B2F24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404051AF" w14:textId="2AD05D97" w:rsidR="00E42425" w:rsidRPr="00B326A2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a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7C2D98DC" w14:textId="3AF24FA4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防具的名字</w:t>
            </w:r>
          </w:p>
        </w:tc>
        <w:tc>
          <w:tcPr>
            <w:tcW w:w="1701" w:type="dxa"/>
            <w:vAlign w:val="center"/>
          </w:tcPr>
          <w:p w14:paraId="101B90AC" w14:textId="3AF4513C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7E8A7B17" w14:textId="3C07BE47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6DE06869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21A11D5D" w14:textId="5512731D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6A9BF565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21BDCA93" w14:textId="0C32E5D6" w:rsidR="00E42425" w:rsidRPr="00B326A2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s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5D1D426E" w14:textId="20F593BB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技能的名字</w:t>
            </w:r>
          </w:p>
        </w:tc>
        <w:tc>
          <w:tcPr>
            <w:tcW w:w="1701" w:type="dxa"/>
            <w:vAlign w:val="center"/>
          </w:tcPr>
          <w:p w14:paraId="1F577A0C" w14:textId="49DD453C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091140D9" w14:textId="0C89D906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353AE8C6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75F17755" w14:textId="3000B498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3C0C899C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63BB5286" w14:textId="232D220B" w:rsidR="00E42425" w:rsidRPr="00B326A2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t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44D9297D" w14:textId="48165A59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状态的名字</w:t>
            </w:r>
          </w:p>
        </w:tc>
        <w:tc>
          <w:tcPr>
            <w:tcW w:w="1701" w:type="dxa"/>
            <w:vAlign w:val="center"/>
          </w:tcPr>
          <w:p w14:paraId="4F535629" w14:textId="48B5F1DA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2459CE7A" w14:textId="79F1E10B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40F09249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2452D219" w14:textId="6828E451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37DEB1D2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767B3D7F" w14:textId="5F6856E0" w:rsidR="00E42425" w:rsidRPr="00B326A2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ii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1C7F916D" w14:textId="19983E6B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物品的名字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+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图标</w:t>
            </w:r>
          </w:p>
        </w:tc>
        <w:tc>
          <w:tcPr>
            <w:tcW w:w="1701" w:type="dxa"/>
            <w:vAlign w:val="center"/>
          </w:tcPr>
          <w:p w14:paraId="3CBDFDD0" w14:textId="070C16FC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70F3226D" w14:textId="4B1D43C7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3FE54FD2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3A7CA204" w14:textId="5B33FC96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48FE80AB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58E7E701" w14:textId="7E425AD7" w:rsidR="00E42425" w:rsidRPr="00B326A2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iw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05101B93" w14:textId="1E2635EC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武器的名字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+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图标</w:t>
            </w:r>
          </w:p>
        </w:tc>
        <w:tc>
          <w:tcPr>
            <w:tcW w:w="1701" w:type="dxa"/>
            <w:vAlign w:val="center"/>
          </w:tcPr>
          <w:p w14:paraId="3A2BBE55" w14:textId="75DA6C67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539607AD" w14:textId="5FBEEA34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36B9C940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3DB14A6B" w14:textId="106A6635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64D64E4F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17D23032" w14:textId="75358C4F" w:rsidR="00E42425" w:rsidRPr="00B326A2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ia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758F99B2" w14:textId="58CF679E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防具的名字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+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图标</w:t>
            </w:r>
          </w:p>
        </w:tc>
        <w:tc>
          <w:tcPr>
            <w:tcW w:w="1701" w:type="dxa"/>
            <w:vAlign w:val="center"/>
          </w:tcPr>
          <w:p w14:paraId="795BD041" w14:textId="577DA7B9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21082FF6" w14:textId="3B319CDE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0E738F1D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5224B23A" w14:textId="02461711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7BE3FE8F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6A3D85B5" w14:textId="2412D441" w:rsidR="00E42425" w:rsidRPr="00017480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lastRenderedPageBreak/>
              <w:t>\is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553F6172" w14:textId="48E396AC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技能的名字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+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图标</w:t>
            </w:r>
          </w:p>
        </w:tc>
        <w:tc>
          <w:tcPr>
            <w:tcW w:w="1701" w:type="dxa"/>
            <w:vAlign w:val="center"/>
          </w:tcPr>
          <w:p w14:paraId="12D5ABAD" w14:textId="0A984B3D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7B8A3371" w14:textId="52514520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6496C422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7FE47EDE" w14:textId="06EF36C1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2AA45DF6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577CC849" w14:textId="2E6ECC54" w:rsidR="00E42425" w:rsidRPr="00017480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it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691C8C6E" w14:textId="6FAC87D3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状态的名字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+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图标</w:t>
            </w:r>
          </w:p>
        </w:tc>
        <w:tc>
          <w:tcPr>
            <w:tcW w:w="1701" w:type="dxa"/>
            <w:vAlign w:val="center"/>
          </w:tcPr>
          <w:p w14:paraId="55841B0D" w14:textId="0F8B0D46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07445818" w14:textId="2A27D787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7D24202E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63F4350F" w14:textId="6DF37F5E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76A533F0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544788D0" w14:textId="1A3FB63A" w:rsidR="00E42425" w:rsidRPr="00017480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fr</w:t>
            </w:r>
          </w:p>
        </w:tc>
        <w:tc>
          <w:tcPr>
            <w:tcW w:w="4820" w:type="dxa"/>
            <w:vAlign w:val="center"/>
          </w:tcPr>
          <w:p w14:paraId="57587245" w14:textId="2349986C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重设之后文字的字体为默认。</w:t>
            </w:r>
          </w:p>
        </w:tc>
        <w:tc>
          <w:tcPr>
            <w:tcW w:w="1701" w:type="dxa"/>
            <w:vAlign w:val="center"/>
          </w:tcPr>
          <w:p w14:paraId="751F01B6" w14:textId="6488ED0D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7724B1AE" w14:textId="480EA6BA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795F4671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55C160A3" w14:textId="571E42F4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6B2EE64B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5F374F24" w14:textId="5D3B34CC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fn&lt;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微软雅黑</w:t>
            </w: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4820" w:type="dxa"/>
            <w:vAlign w:val="center"/>
          </w:tcPr>
          <w:p w14:paraId="67E3EF5E" w14:textId="436566BA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定之后的文字字体。</w:t>
            </w:r>
          </w:p>
        </w:tc>
        <w:tc>
          <w:tcPr>
            <w:tcW w:w="1701" w:type="dxa"/>
            <w:vAlign w:val="center"/>
          </w:tcPr>
          <w:p w14:paraId="0B1973C7" w14:textId="73FAF585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2E62DA71" w14:textId="4191A2A5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452C54E7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2162ED1B" w14:textId="50C2056C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58155718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0DB38E99" w14:textId="21B076F1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fs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20</w:t>
            </w: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3C723722" w14:textId="5C3B583C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定之后的文字字体大小为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701" w:type="dxa"/>
            <w:vAlign w:val="center"/>
          </w:tcPr>
          <w:p w14:paraId="19117E29" w14:textId="7DA9DB6F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04B9EBFF" w14:textId="6A7B58FB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263ACE17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6B9F448A" w14:textId="3901208C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6C798FE2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5051AA30" w14:textId="01A0D02B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fb</w:t>
            </w:r>
          </w:p>
        </w:tc>
        <w:tc>
          <w:tcPr>
            <w:tcW w:w="4820" w:type="dxa"/>
            <w:vAlign w:val="center"/>
          </w:tcPr>
          <w:p w14:paraId="5D666E4C" w14:textId="77777777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的文字字体加粗。</w:t>
            </w:r>
          </w:p>
          <w:p w14:paraId="67FAC51B" w14:textId="42CA13CD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（如果要还原，就加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\fr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）</w:t>
            </w:r>
          </w:p>
        </w:tc>
        <w:tc>
          <w:tcPr>
            <w:tcW w:w="1701" w:type="dxa"/>
            <w:vAlign w:val="center"/>
          </w:tcPr>
          <w:p w14:paraId="5A85B47F" w14:textId="785435B8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1A689C90" w14:textId="4F21B0BA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71383689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3A4B0E8A" w14:textId="14911232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1C72D1BA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69918DF8" w14:textId="10120C5C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fi</w:t>
            </w:r>
          </w:p>
        </w:tc>
        <w:tc>
          <w:tcPr>
            <w:tcW w:w="4820" w:type="dxa"/>
            <w:vAlign w:val="center"/>
          </w:tcPr>
          <w:p w14:paraId="01509B76" w14:textId="77777777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的文字字体倾斜。</w:t>
            </w:r>
          </w:p>
          <w:p w14:paraId="100041E2" w14:textId="00C78547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（如果要还原，就加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\fr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）</w:t>
            </w:r>
          </w:p>
        </w:tc>
        <w:tc>
          <w:tcPr>
            <w:tcW w:w="1701" w:type="dxa"/>
            <w:vAlign w:val="center"/>
          </w:tcPr>
          <w:p w14:paraId="49E54D22" w14:textId="519DD28C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74EC25F5" w14:textId="566A5FAD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1E00DF1E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22792450" w14:textId="227C35D3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5FF4C148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61CB43D3" w14:textId="63A75160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oc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6</w:t>
            </w: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09FC249D" w14:textId="4175F841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的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字边线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颜色。</w:t>
            </w:r>
          </w:p>
          <w:p w14:paraId="4DF5DE54" w14:textId="584F1589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(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能填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rmmv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颜色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0-31)</w:t>
            </w:r>
          </w:p>
        </w:tc>
        <w:tc>
          <w:tcPr>
            <w:tcW w:w="1701" w:type="dxa"/>
            <w:vAlign w:val="center"/>
          </w:tcPr>
          <w:p w14:paraId="5D395F08" w14:textId="2EA324B2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6C5F0CD6" w14:textId="7CCCF0A8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6508D097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157C6328" w14:textId="1E3727B2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04C5304A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0550A2D7" w14:textId="2A42E213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ow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3</w:t>
            </w: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2E80DFFF" w14:textId="78956195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的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字边线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厚度为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像素。</w:t>
            </w:r>
          </w:p>
          <w:p w14:paraId="0183D35F" w14:textId="23166DD9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(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标准为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1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像素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)</w:t>
            </w:r>
          </w:p>
        </w:tc>
        <w:tc>
          <w:tcPr>
            <w:tcW w:w="1701" w:type="dxa"/>
            <w:vAlign w:val="center"/>
          </w:tcPr>
          <w:p w14:paraId="7414DA3A" w14:textId="43C3805A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39509F01" w14:textId="7CFF9570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5B317051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64F0CBBE" w14:textId="12AEBF8D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52C57441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75694641" w14:textId="099AADD8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px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0</w:t>
            </w: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41E305FA" w14:textId="77777777" w:rsidR="00E42425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断行，设置当前字符偏移的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x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值，单位像素。</w:t>
            </w:r>
          </w:p>
          <w:p w14:paraId="62B93255" w14:textId="149D7FC6" w:rsidR="008339C2" w:rsidRPr="00692D77" w:rsidRDefault="008339C2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见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hyperlink w:anchor="光标偏移字符" w:history="1">
              <w:r w:rsidRPr="008339C2">
                <w:rPr>
                  <w:rStyle w:val="af6"/>
                  <w:rFonts w:ascii="Tahoma" w:eastAsia="微软雅黑" w:hAnsi="Tahoma" w:cstheme="minorBidi" w:hint="eastAsia"/>
                  <w:kern w:val="0"/>
                  <w:sz w:val="20"/>
                  <w:szCs w:val="20"/>
                </w:rPr>
                <w:t>光标偏移字符</w:t>
              </w:r>
            </w:hyperlink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701" w:type="dxa"/>
            <w:vAlign w:val="center"/>
          </w:tcPr>
          <w:p w14:paraId="5892D18E" w14:textId="3E1FE5AC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75CCD77E" w14:textId="5F04DCAD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37729950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4E73FD33" w14:textId="42706947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66B785A1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41B0B1AC" w14:textId="7932E3BD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py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5</w:t>
            </w: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3C67CEB0" w14:textId="77777777" w:rsidR="00E42425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断行，设置当前字符偏移的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y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值，单位像素。</w:t>
            </w:r>
          </w:p>
          <w:p w14:paraId="329CF305" w14:textId="75710DAD" w:rsidR="008339C2" w:rsidRPr="00692D77" w:rsidRDefault="008339C2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见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hyperlink w:anchor="光标偏移字符" w:history="1">
              <w:r w:rsidRPr="008339C2">
                <w:rPr>
                  <w:rStyle w:val="af6"/>
                  <w:rFonts w:ascii="Tahoma" w:eastAsia="微软雅黑" w:hAnsi="Tahoma" w:cstheme="minorBidi" w:hint="eastAsia"/>
                  <w:kern w:val="0"/>
                  <w:sz w:val="20"/>
                  <w:szCs w:val="20"/>
                </w:rPr>
                <w:t>光标偏移字符</w:t>
              </w:r>
            </w:hyperlink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701" w:type="dxa"/>
            <w:vAlign w:val="center"/>
          </w:tcPr>
          <w:p w14:paraId="69913403" w14:textId="68BABD51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4A23D0FF" w14:textId="137E2655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707B5612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5B1599BB" w14:textId="46A1D82A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08EEA70D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0CBEE226" w14:textId="33666F58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af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5</w:t>
            </w: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11F690AB" w14:textId="6F1450B5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该字符把对话框脸图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换成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角色脸图。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(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有效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)</w:t>
            </w:r>
          </w:p>
        </w:tc>
        <w:tc>
          <w:tcPr>
            <w:tcW w:w="1701" w:type="dxa"/>
            <w:vAlign w:val="center"/>
          </w:tcPr>
          <w:p w14:paraId="4ED79C69" w14:textId="7306159A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E7125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3B18A0D3" w14:textId="02854C95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63440BC9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3ADE9B0A" w14:textId="448506B2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2CFEE98F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39354FD4" w14:textId="1A2407BB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lastRenderedPageBreak/>
              <w:t>\pf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4D4438FA" w14:textId="2D8A9B50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该字符把对话框脸图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换成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队伍成员脸图。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(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有效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)</w:t>
            </w:r>
          </w:p>
        </w:tc>
        <w:tc>
          <w:tcPr>
            <w:tcW w:w="1701" w:type="dxa"/>
            <w:vAlign w:val="center"/>
          </w:tcPr>
          <w:p w14:paraId="2E2AD213" w14:textId="469910BA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E7125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4D4ABB2B" w14:textId="40984F66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50D27AF5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46FB2D1F" w14:textId="35C3FB0C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779284FF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679CCA87" w14:textId="5725CCCE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w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60</w:t>
            </w: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05129708" w14:textId="558A972E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等待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n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帧。</w:t>
            </w:r>
          </w:p>
        </w:tc>
        <w:tc>
          <w:tcPr>
            <w:tcW w:w="1701" w:type="dxa"/>
            <w:vAlign w:val="center"/>
          </w:tcPr>
          <w:p w14:paraId="4C347640" w14:textId="17343606" w:rsidR="00E42425" w:rsidRPr="00692D77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A071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3538B64B" w14:textId="3BC9EA76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输入字符</w:t>
            </w:r>
          </w:p>
        </w:tc>
        <w:tc>
          <w:tcPr>
            <w:tcW w:w="3686" w:type="dxa"/>
            <w:vAlign w:val="center"/>
          </w:tcPr>
          <w:p w14:paraId="5932345D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5BB6316A" w14:textId="760FB75D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264A9EF4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44014397" w14:textId="001A7B29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&lt;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小爱丽丝</w:t>
            </w: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4820" w:type="dxa"/>
            <w:vAlign w:val="center"/>
          </w:tcPr>
          <w:p w14:paraId="7F8ACFE5" w14:textId="43F6DD9C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建立一个靠左的姓名框。</w:t>
            </w:r>
          </w:p>
        </w:tc>
        <w:tc>
          <w:tcPr>
            <w:tcW w:w="1701" w:type="dxa"/>
            <w:vAlign w:val="center"/>
          </w:tcPr>
          <w:p w14:paraId="627129D6" w14:textId="010AE0D2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A071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0B566E71" w14:textId="13A956BC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3D9FB58F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0DD7AE69" w14:textId="330513E1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7DE60C12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47615E84" w14:textId="2BA59239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c&lt;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小爱丽丝</w:t>
            </w: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4820" w:type="dxa"/>
            <w:vAlign w:val="center"/>
          </w:tcPr>
          <w:p w14:paraId="7D73B6B4" w14:textId="70A08C5A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建立一个居中的姓名框。</w:t>
            </w:r>
          </w:p>
        </w:tc>
        <w:tc>
          <w:tcPr>
            <w:tcW w:w="1701" w:type="dxa"/>
            <w:vAlign w:val="center"/>
          </w:tcPr>
          <w:p w14:paraId="12A2B3BC" w14:textId="00E956BC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A071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5B3525E7" w14:textId="2A5ED1C8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64D86BEA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20FBFB57" w14:textId="5DB0CD4B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77390AC0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11B0DDC1" w14:textId="0A8C5072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r&lt;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小爱丽丝</w:t>
            </w: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4820" w:type="dxa"/>
            <w:vAlign w:val="center"/>
          </w:tcPr>
          <w:p w14:paraId="4937E13F" w14:textId="5A353B00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建立一个靠右的姓名框。</w:t>
            </w:r>
          </w:p>
        </w:tc>
        <w:tc>
          <w:tcPr>
            <w:tcW w:w="1701" w:type="dxa"/>
            <w:vAlign w:val="center"/>
          </w:tcPr>
          <w:p w14:paraId="588FB9C1" w14:textId="2FB4B7D5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A071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7FC90733" w14:textId="06D5F11E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62C0958E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5E261D25" w14:textId="1136443A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</w:tbl>
    <w:p w14:paraId="36C3027A" w14:textId="77777777" w:rsidR="009434B1" w:rsidRPr="00F81BA4" w:rsidRDefault="009434B1" w:rsidP="00F81BA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sectPr w:rsidR="009434B1" w:rsidRPr="00F81BA4" w:rsidSect="00670219">
      <w:pgSz w:w="16838" w:h="11906" w:orient="landscape"/>
      <w:pgMar w:top="1800" w:right="1440" w:bottom="1800" w:left="144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02C0027" w14:textId="77777777" w:rsidR="00E1065B" w:rsidRDefault="00E1065B" w:rsidP="009866FF">
      <w:r>
        <w:separator/>
      </w:r>
    </w:p>
  </w:endnote>
  <w:endnote w:type="continuationSeparator" w:id="0">
    <w:p w14:paraId="292B41BB" w14:textId="77777777" w:rsidR="00E1065B" w:rsidRDefault="00E1065B" w:rsidP="009866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2BFCDF5" w14:textId="77777777" w:rsidR="00E1065B" w:rsidRDefault="00E1065B" w:rsidP="009866FF">
      <w:r>
        <w:separator/>
      </w:r>
    </w:p>
  </w:footnote>
  <w:footnote w:type="continuationSeparator" w:id="0">
    <w:p w14:paraId="185DD03F" w14:textId="77777777" w:rsidR="00E1065B" w:rsidRDefault="00E1065B" w:rsidP="009866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B5C4B29" w14:textId="77777777" w:rsidR="003B6E72" w:rsidRDefault="003B6E72" w:rsidP="009866FF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7767D04" w14:textId="77777777" w:rsidR="003B6E72" w:rsidRPr="00E2198D" w:rsidRDefault="003B6E72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9264" behindDoc="1" locked="0" layoutInCell="1" allowOverlap="1" wp14:anchorId="7FFD6FE2" wp14:editId="38BA2098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0E2053" w14:textId="77777777" w:rsidR="0047298B" w:rsidRDefault="0047298B" w:rsidP="009866FF">
    <w:pPr>
      <w:pStyle w:val="ac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B9406D" w14:textId="77777777" w:rsidR="0047298B" w:rsidRPr="00E2198D" w:rsidRDefault="0047298B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216" behindDoc="1" locked="0" layoutInCell="1" allowOverlap="1" wp14:anchorId="1A4CCD60" wp14:editId="0F6FA096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5" name="图片 15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63ED1"/>
    <w:multiLevelType w:val="multilevel"/>
    <w:tmpl w:val="85D6C694"/>
    <w:lvl w:ilvl="0">
      <w:start w:val="1"/>
      <w:numFmt w:val="decimal"/>
      <w:lvlText w:val="%1."/>
      <w:lvlJc w:val="left"/>
      <w:pPr>
        <w:tabs>
          <w:tab w:val="num" w:pos="574"/>
        </w:tabs>
        <w:ind w:left="574" w:hanging="432"/>
      </w:pPr>
      <w:rPr>
        <w:rFonts w:ascii="Times New Roman" w:hAnsi="Times New Roman" w:cs="Times New Roman" w:hint="default"/>
        <w:sz w:val="44"/>
        <w:szCs w:val="44"/>
        <w:lang w:val="x-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866"/>
        </w:tabs>
        <w:ind w:left="866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0"/>
        </w:tabs>
        <w:ind w:left="1010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54"/>
        </w:tabs>
        <w:ind w:left="1154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298"/>
        </w:tabs>
        <w:ind w:left="129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2"/>
        </w:tabs>
        <w:ind w:left="1442" w:hanging="1584"/>
      </w:pPr>
      <w:rPr>
        <w:rFonts w:hint="eastAsia"/>
      </w:rPr>
    </w:lvl>
  </w:abstractNum>
  <w:abstractNum w:abstractNumId="1" w15:restartNumberingAfterBreak="0">
    <w:nsid w:val="2E2B651A"/>
    <w:multiLevelType w:val="hybridMultilevel"/>
    <w:tmpl w:val="F64ED30E"/>
    <w:lvl w:ilvl="0" w:tplc="1A56B15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4CD3E1A"/>
    <w:multiLevelType w:val="multilevel"/>
    <w:tmpl w:val="CF28E8A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6F165BA0"/>
    <w:multiLevelType w:val="hybridMultilevel"/>
    <w:tmpl w:val="51B03918"/>
    <w:lvl w:ilvl="0" w:tplc="D0F868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2"/>
  </w:num>
  <w:num w:numId="5">
    <w:abstractNumId w:val="2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8578E"/>
    <w:rsid w:val="00000077"/>
    <w:rsid w:val="000016F3"/>
    <w:rsid w:val="00002561"/>
    <w:rsid w:val="00003AEB"/>
    <w:rsid w:val="00003E51"/>
    <w:rsid w:val="00004C5C"/>
    <w:rsid w:val="00007A7F"/>
    <w:rsid w:val="00013AB3"/>
    <w:rsid w:val="00017480"/>
    <w:rsid w:val="00025093"/>
    <w:rsid w:val="00033FC8"/>
    <w:rsid w:val="000344DB"/>
    <w:rsid w:val="00036DEB"/>
    <w:rsid w:val="000400E9"/>
    <w:rsid w:val="00044A89"/>
    <w:rsid w:val="00054457"/>
    <w:rsid w:val="00054862"/>
    <w:rsid w:val="00063FE8"/>
    <w:rsid w:val="00067318"/>
    <w:rsid w:val="00075A4D"/>
    <w:rsid w:val="00075CB0"/>
    <w:rsid w:val="0007636F"/>
    <w:rsid w:val="000852BC"/>
    <w:rsid w:val="000968B3"/>
    <w:rsid w:val="000A191A"/>
    <w:rsid w:val="000A2140"/>
    <w:rsid w:val="000A7380"/>
    <w:rsid w:val="000B0B02"/>
    <w:rsid w:val="000B0CB3"/>
    <w:rsid w:val="000B3123"/>
    <w:rsid w:val="000B3498"/>
    <w:rsid w:val="000D3219"/>
    <w:rsid w:val="000D3B79"/>
    <w:rsid w:val="000D4DD0"/>
    <w:rsid w:val="000E035F"/>
    <w:rsid w:val="000E0B71"/>
    <w:rsid w:val="000E2C4C"/>
    <w:rsid w:val="000F6317"/>
    <w:rsid w:val="0010406C"/>
    <w:rsid w:val="00110F1C"/>
    <w:rsid w:val="00115D23"/>
    <w:rsid w:val="001202C9"/>
    <w:rsid w:val="001222E7"/>
    <w:rsid w:val="0012675E"/>
    <w:rsid w:val="00140C52"/>
    <w:rsid w:val="001628E6"/>
    <w:rsid w:val="0016504E"/>
    <w:rsid w:val="0017155A"/>
    <w:rsid w:val="001747AC"/>
    <w:rsid w:val="00177542"/>
    <w:rsid w:val="001825B5"/>
    <w:rsid w:val="0018294F"/>
    <w:rsid w:val="00187046"/>
    <w:rsid w:val="00194567"/>
    <w:rsid w:val="001954D3"/>
    <w:rsid w:val="001A3F6A"/>
    <w:rsid w:val="001A6CB9"/>
    <w:rsid w:val="001A7139"/>
    <w:rsid w:val="001B20C9"/>
    <w:rsid w:val="001B3B29"/>
    <w:rsid w:val="001B407D"/>
    <w:rsid w:val="001B4707"/>
    <w:rsid w:val="001C0DF4"/>
    <w:rsid w:val="001D6A36"/>
    <w:rsid w:val="001E0E39"/>
    <w:rsid w:val="001E23FD"/>
    <w:rsid w:val="001E472F"/>
    <w:rsid w:val="001F5072"/>
    <w:rsid w:val="001F5858"/>
    <w:rsid w:val="00203DB6"/>
    <w:rsid w:val="00211443"/>
    <w:rsid w:val="00216B2B"/>
    <w:rsid w:val="002203B4"/>
    <w:rsid w:val="00221143"/>
    <w:rsid w:val="002223F9"/>
    <w:rsid w:val="00227978"/>
    <w:rsid w:val="00227D7F"/>
    <w:rsid w:val="00227E42"/>
    <w:rsid w:val="00230089"/>
    <w:rsid w:val="00231C74"/>
    <w:rsid w:val="002332C9"/>
    <w:rsid w:val="00236A1E"/>
    <w:rsid w:val="00237352"/>
    <w:rsid w:val="00240BAD"/>
    <w:rsid w:val="002507B5"/>
    <w:rsid w:val="00252E97"/>
    <w:rsid w:val="0025608E"/>
    <w:rsid w:val="00260FA7"/>
    <w:rsid w:val="002636C1"/>
    <w:rsid w:val="002723F7"/>
    <w:rsid w:val="00277127"/>
    <w:rsid w:val="00282B50"/>
    <w:rsid w:val="0029039E"/>
    <w:rsid w:val="002906C1"/>
    <w:rsid w:val="002A1154"/>
    <w:rsid w:val="002A1E8C"/>
    <w:rsid w:val="002C0E7C"/>
    <w:rsid w:val="002C3266"/>
    <w:rsid w:val="002C4B29"/>
    <w:rsid w:val="002C7381"/>
    <w:rsid w:val="002D2352"/>
    <w:rsid w:val="002D4D45"/>
    <w:rsid w:val="002D6C3C"/>
    <w:rsid w:val="002D7F97"/>
    <w:rsid w:val="002F1969"/>
    <w:rsid w:val="002F6352"/>
    <w:rsid w:val="002F7FBF"/>
    <w:rsid w:val="00304822"/>
    <w:rsid w:val="00305A2E"/>
    <w:rsid w:val="00310C29"/>
    <w:rsid w:val="0031139F"/>
    <w:rsid w:val="0031288A"/>
    <w:rsid w:val="00312E71"/>
    <w:rsid w:val="00315660"/>
    <w:rsid w:val="00315A59"/>
    <w:rsid w:val="0032098B"/>
    <w:rsid w:val="0033114F"/>
    <w:rsid w:val="00344F6D"/>
    <w:rsid w:val="00347ACB"/>
    <w:rsid w:val="00347B2C"/>
    <w:rsid w:val="003634CF"/>
    <w:rsid w:val="003660E1"/>
    <w:rsid w:val="00367AD9"/>
    <w:rsid w:val="00367BAB"/>
    <w:rsid w:val="00372F9C"/>
    <w:rsid w:val="0037678D"/>
    <w:rsid w:val="00381D24"/>
    <w:rsid w:val="003A6218"/>
    <w:rsid w:val="003A759F"/>
    <w:rsid w:val="003B0470"/>
    <w:rsid w:val="003B5077"/>
    <w:rsid w:val="003B5A7C"/>
    <w:rsid w:val="003B6E72"/>
    <w:rsid w:val="003B747C"/>
    <w:rsid w:val="003C29E6"/>
    <w:rsid w:val="003C3FAA"/>
    <w:rsid w:val="003C6B6E"/>
    <w:rsid w:val="003D385C"/>
    <w:rsid w:val="003D6011"/>
    <w:rsid w:val="003E1349"/>
    <w:rsid w:val="003E3F33"/>
    <w:rsid w:val="003F6B50"/>
    <w:rsid w:val="003F758D"/>
    <w:rsid w:val="00400D4A"/>
    <w:rsid w:val="00407FE8"/>
    <w:rsid w:val="00410B4C"/>
    <w:rsid w:val="00412DF0"/>
    <w:rsid w:val="00454044"/>
    <w:rsid w:val="00462679"/>
    <w:rsid w:val="0046326B"/>
    <w:rsid w:val="004648AC"/>
    <w:rsid w:val="00465375"/>
    <w:rsid w:val="00465D3D"/>
    <w:rsid w:val="004717B2"/>
    <w:rsid w:val="0047298B"/>
    <w:rsid w:val="00476F77"/>
    <w:rsid w:val="00482FDA"/>
    <w:rsid w:val="00492C51"/>
    <w:rsid w:val="004950D1"/>
    <w:rsid w:val="00495BF0"/>
    <w:rsid w:val="004B25B7"/>
    <w:rsid w:val="004B2F8B"/>
    <w:rsid w:val="004B5BDE"/>
    <w:rsid w:val="004B7F99"/>
    <w:rsid w:val="004C1CE1"/>
    <w:rsid w:val="004C6531"/>
    <w:rsid w:val="004D1EFE"/>
    <w:rsid w:val="004D24A7"/>
    <w:rsid w:val="004D256E"/>
    <w:rsid w:val="004D40BE"/>
    <w:rsid w:val="004D6293"/>
    <w:rsid w:val="004E11E2"/>
    <w:rsid w:val="004E73F4"/>
    <w:rsid w:val="004F606A"/>
    <w:rsid w:val="00504CE4"/>
    <w:rsid w:val="00507665"/>
    <w:rsid w:val="00515DAC"/>
    <w:rsid w:val="00515ECA"/>
    <w:rsid w:val="0052570E"/>
    <w:rsid w:val="005318F4"/>
    <w:rsid w:val="0053721B"/>
    <w:rsid w:val="005375E7"/>
    <w:rsid w:val="005422E0"/>
    <w:rsid w:val="0054292F"/>
    <w:rsid w:val="00546A31"/>
    <w:rsid w:val="00546A37"/>
    <w:rsid w:val="00551B1B"/>
    <w:rsid w:val="005545F5"/>
    <w:rsid w:val="0057083E"/>
    <w:rsid w:val="0057390A"/>
    <w:rsid w:val="00576F98"/>
    <w:rsid w:val="00577FA3"/>
    <w:rsid w:val="005814F9"/>
    <w:rsid w:val="00582137"/>
    <w:rsid w:val="005830B4"/>
    <w:rsid w:val="005836D1"/>
    <w:rsid w:val="0058395D"/>
    <w:rsid w:val="00585F8B"/>
    <w:rsid w:val="00587CEC"/>
    <w:rsid w:val="00592D3A"/>
    <w:rsid w:val="00594097"/>
    <w:rsid w:val="005A4F3C"/>
    <w:rsid w:val="005A7C3C"/>
    <w:rsid w:val="005B284D"/>
    <w:rsid w:val="005B6393"/>
    <w:rsid w:val="005C0ADB"/>
    <w:rsid w:val="005C744A"/>
    <w:rsid w:val="005D617F"/>
    <w:rsid w:val="005D62A2"/>
    <w:rsid w:val="005E0BF0"/>
    <w:rsid w:val="005E6DAD"/>
    <w:rsid w:val="005F0D6B"/>
    <w:rsid w:val="005F2320"/>
    <w:rsid w:val="006020C8"/>
    <w:rsid w:val="006060FD"/>
    <w:rsid w:val="00606D5C"/>
    <w:rsid w:val="00607918"/>
    <w:rsid w:val="006160CC"/>
    <w:rsid w:val="0062478F"/>
    <w:rsid w:val="00625A6D"/>
    <w:rsid w:val="00637E95"/>
    <w:rsid w:val="00650AB8"/>
    <w:rsid w:val="006517EE"/>
    <w:rsid w:val="00670219"/>
    <w:rsid w:val="0067625A"/>
    <w:rsid w:val="00690E1C"/>
    <w:rsid w:val="00692C0D"/>
    <w:rsid w:val="00692D77"/>
    <w:rsid w:val="006B3123"/>
    <w:rsid w:val="006B34A9"/>
    <w:rsid w:val="006D4482"/>
    <w:rsid w:val="006D5D0C"/>
    <w:rsid w:val="006D7597"/>
    <w:rsid w:val="006E1546"/>
    <w:rsid w:val="006F3A27"/>
    <w:rsid w:val="00700E67"/>
    <w:rsid w:val="00701CFF"/>
    <w:rsid w:val="00707042"/>
    <w:rsid w:val="00713C4B"/>
    <w:rsid w:val="00727E4D"/>
    <w:rsid w:val="007307FE"/>
    <w:rsid w:val="00737DE8"/>
    <w:rsid w:val="00766FD9"/>
    <w:rsid w:val="00770062"/>
    <w:rsid w:val="00770227"/>
    <w:rsid w:val="00772AD9"/>
    <w:rsid w:val="007733D6"/>
    <w:rsid w:val="00776321"/>
    <w:rsid w:val="00776ABF"/>
    <w:rsid w:val="00776D5C"/>
    <w:rsid w:val="007775D0"/>
    <w:rsid w:val="00786D45"/>
    <w:rsid w:val="00787027"/>
    <w:rsid w:val="007969FA"/>
    <w:rsid w:val="0079721A"/>
    <w:rsid w:val="007A0B94"/>
    <w:rsid w:val="007A4F1E"/>
    <w:rsid w:val="007B3FAE"/>
    <w:rsid w:val="007B463D"/>
    <w:rsid w:val="007B6303"/>
    <w:rsid w:val="007C0F8C"/>
    <w:rsid w:val="007C3BAE"/>
    <w:rsid w:val="007C48F4"/>
    <w:rsid w:val="007C4B04"/>
    <w:rsid w:val="007D3757"/>
    <w:rsid w:val="007F3981"/>
    <w:rsid w:val="007F4941"/>
    <w:rsid w:val="008106AF"/>
    <w:rsid w:val="00816710"/>
    <w:rsid w:val="0081731D"/>
    <w:rsid w:val="00822927"/>
    <w:rsid w:val="00827946"/>
    <w:rsid w:val="00830EA3"/>
    <w:rsid w:val="008339C2"/>
    <w:rsid w:val="00834862"/>
    <w:rsid w:val="00844C30"/>
    <w:rsid w:val="0084586B"/>
    <w:rsid w:val="00852A71"/>
    <w:rsid w:val="00853C67"/>
    <w:rsid w:val="00856140"/>
    <w:rsid w:val="008632CD"/>
    <w:rsid w:val="0086335E"/>
    <w:rsid w:val="0088062F"/>
    <w:rsid w:val="00883F64"/>
    <w:rsid w:val="00887BA3"/>
    <w:rsid w:val="008A3446"/>
    <w:rsid w:val="008A5BE5"/>
    <w:rsid w:val="008B46E6"/>
    <w:rsid w:val="008D475C"/>
    <w:rsid w:val="008D61F4"/>
    <w:rsid w:val="008E4AEA"/>
    <w:rsid w:val="008E4B72"/>
    <w:rsid w:val="008E6E21"/>
    <w:rsid w:val="008E7A7C"/>
    <w:rsid w:val="008F7BB8"/>
    <w:rsid w:val="00901232"/>
    <w:rsid w:val="009128FA"/>
    <w:rsid w:val="00912AFC"/>
    <w:rsid w:val="009143CF"/>
    <w:rsid w:val="00925903"/>
    <w:rsid w:val="0092702A"/>
    <w:rsid w:val="00931A74"/>
    <w:rsid w:val="00932ABC"/>
    <w:rsid w:val="00932D01"/>
    <w:rsid w:val="009434B1"/>
    <w:rsid w:val="00955BF1"/>
    <w:rsid w:val="00956A08"/>
    <w:rsid w:val="00963074"/>
    <w:rsid w:val="009748FB"/>
    <w:rsid w:val="00975583"/>
    <w:rsid w:val="00976FA6"/>
    <w:rsid w:val="00977214"/>
    <w:rsid w:val="0098578E"/>
    <w:rsid w:val="00986345"/>
    <w:rsid w:val="009866FF"/>
    <w:rsid w:val="009904B8"/>
    <w:rsid w:val="00991757"/>
    <w:rsid w:val="00994116"/>
    <w:rsid w:val="009942F4"/>
    <w:rsid w:val="00996681"/>
    <w:rsid w:val="009A4568"/>
    <w:rsid w:val="009A5414"/>
    <w:rsid w:val="009A7A6E"/>
    <w:rsid w:val="009B2BF4"/>
    <w:rsid w:val="009B5A51"/>
    <w:rsid w:val="009C01E0"/>
    <w:rsid w:val="009C5DEA"/>
    <w:rsid w:val="009C601E"/>
    <w:rsid w:val="009D16AC"/>
    <w:rsid w:val="009D29D0"/>
    <w:rsid w:val="009D2D88"/>
    <w:rsid w:val="009E2BFD"/>
    <w:rsid w:val="009E3D23"/>
    <w:rsid w:val="009F159B"/>
    <w:rsid w:val="009F1F3B"/>
    <w:rsid w:val="009F33D6"/>
    <w:rsid w:val="009F3AC0"/>
    <w:rsid w:val="00A03016"/>
    <w:rsid w:val="00A10904"/>
    <w:rsid w:val="00A14194"/>
    <w:rsid w:val="00A23A66"/>
    <w:rsid w:val="00A27245"/>
    <w:rsid w:val="00A348E9"/>
    <w:rsid w:val="00A34D5E"/>
    <w:rsid w:val="00A3791B"/>
    <w:rsid w:val="00A405DE"/>
    <w:rsid w:val="00A452FF"/>
    <w:rsid w:val="00A54047"/>
    <w:rsid w:val="00A5442E"/>
    <w:rsid w:val="00A80869"/>
    <w:rsid w:val="00A86275"/>
    <w:rsid w:val="00A9396F"/>
    <w:rsid w:val="00A97205"/>
    <w:rsid w:val="00A97AA8"/>
    <w:rsid w:val="00A97B6B"/>
    <w:rsid w:val="00AA2385"/>
    <w:rsid w:val="00AA576C"/>
    <w:rsid w:val="00AA73D6"/>
    <w:rsid w:val="00AB38F2"/>
    <w:rsid w:val="00AB49A5"/>
    <w:rsid w:val="00AB7923"/>
    <w:rsid w:val="00AD20FC"/>
    <w:rsid w:val="00AD2D81"/>
    <w:rsid w:val="00AD2DBF"/>
    <w:rsid w:val="00AD7186"/>
    <w:rsid w:val="00AE600F"/>
    <w:rsid w:val="00AF274F"/>
    <w:rsid w:val="00AF3841"/>
    <w:rsid w:val="00AF5B21"/>
    <w:rsid w:val="00AF5D4D"/>
    <w:rsid w:val="00B019B1"/>
    <w:rsid w:val="00B03F1A"/>
    <w:rsid w:val="00B05651"/>
    <w:rsid w:val="00B11D49"/>
    <w:rsid w:val="00B14D84"/>
    <w:rsid w:val="00B21FEA"/>
    <w:rsid w:val="00B229A7"/>
    <w:rsid w:val="00B23047"/>
    <w:rsid w:val="00B242D4"/>
    <w:rsid w:val="00B26FCD"/>
    <w:rsid w:val="00B326A2"/>
    <w:rsid w:val="00B43FD4"/>
    <w:rsid w:val="00B46433"/>
    <w:rsid w:val="00B47135"/>
    <w:rsid w:val="00B47F2E"/>
    <w:rsid w:val="00B718AB"/>
    <w:rsid w:val="00B7541D"/>
    <w:rsid w:val="00B764A1"/>
    <w:rsid w:val="00B85367"/>
    <w:rsid w:val="00B92238"/>
    <w:rsid w:val="00B95B81"/>
    <w:rsid w:val="00BA2EE4"/>
    <w:rsid w:val="00BA32B5"/>
    <w:rsid w:val="00BA709A"/>
    <w:rsid w:val="00BB0166"/>
    <w:rsid w:val="00BB3694"/>
    <w:rsid w:val="00BC7D82"/>
    <w:rsid w:val="00BD7E41"/>
    <w:rsid w:val="00BE1FE8"/>
    <w:rsid w:val="00BE2985"/>
    <w:rsid w:val="00BE50AD"/>
    <w:rsid w:val="00BF0727"/>
    <w:rsid w:val="00BF108E"/>
    <w:rsid w:val="00BF3E0D"/>
    <w:rsid w:val="00BF56AA"/>
    <w:rsid w:val="00BF7A1D"/>
    <w:rsid w:val="00C006A7"/>
    <w:rsid w:val="00C01D83"/>
    <w:rsid w:val="00C02A5F"/>
    <w:rsid w:val="00C04392"/>
    <w:rsid w:val="00C050F2"/>
    <w:rsid w:val="00C13E43"/>
    <w:rsid w:val="00C156AF"/>
    <w:rsid w:val="00C1603C"/>
    <w:rsid w:val="00C21339"/>
    <w:rsid w:val="00C51623"/>
    <w:rsid w:val="00C55BB9"/>
    <w:rsid w:val="00C566B1"/>
    <w:rsid w:val="00C57824"/>
    <w:rsid w:val="00C62D2A"/>
    <w:rsid w:val="00C67D66"/>
    <w:rsid w:val="00C84F7E"/>
    <w:rsid w:val="00C87975"/>
    <w:rsid w:val="00C972B2"/>
    <w:rsid w:val="00CA0FDD"/>
    <w:rsid w:val="00CA1F2C"/>
    <w:rsid w:val="00CA222D"/>
    <w:rsid w:val="00CA4D0B"/>
    <w:rsid w:val="00CA56C0"/>
    <w:rsid w:val="00CA78DF"/>
    <w:rsid w:val="00CB0DC6"/>
    <w:rsid w:val="00CD3CD8"/>
    <w:rsid w:val="00CF0AE3"/>
    <w:rsid w:val="00CF4851"/>
    <w:rsid w:val="00CF5B4E"/>
    <w:rsid w:val="00D05A06"/>
    <w:rsid w:val="00D101B9"/>
    <w:rsid w:val="00D11F73"/>
    <w:rsid w:val="00D1542F"/>
    <w:rsid w:val="00D233FE"/>
    <w:rsid w:val="00D261E3"/>
    <w:rsid w:val="00D3129B"/>
    <w:rsid w:val="00D31A2A"/>
    <w:rsid w:val="00D40162"/>
    <w:rsid w:val="00D47FD0"/>
    <w:rsid w:val="00D51DA5"/>
    <w:rsid w:val="00D65942"/>
    <w:rsid w:val="00D73E40"/>
    <w:rsid w:val="00D75EE1"/>
    <w:rsid w:val="00D85732"/>
    <w:rsid w:val="00D87F0C"/>
    <w:rsid w:val="00D87F29"/>
    <w:rsid w:val="00D92A7F"/>
    <w:rsid w:val="00D9423D"/>
    <w:rsid w:val="00D96B58"/>
    <w:rsid w:val="00DA565A"/>
    <w:rsid w:val="00DA5D15"/>
    <w:rsid w:val="00DC1B33"/>
    <w:rsid w:val="00DD59AF"/>
    <w:rsid w:val="00DE0350"/>
    <w:rsid w:val="00DE267C"/>
    <w:rsid w:val="00DE2862"/>
    <w:rsid w:val="00DE5E8C"/>
    <w:rsid w:val="00DE79AA"/>
    <w:rsid w:val="00E00607"/>
    <w:rsid w:val="00E05858"/>
    <w:rsid w:val="00E063CA"/>
    <w:rsid w:val="00E1065B"/>
    <w:rsid w:val="00E13370"/>
    <w:rsid w:val="00E160DE"/>
    <w:rsid w:val="00E165C7"/>
    <w:rsid w:val="00E2198D"/>
    <w:rsid w:val="00E22059"/>
    <w:rsid w:val="00E23477"/>
    <w:rsid w:val="00E24F8D"/>
    <w:rsid w:val="00E2525E"/>
    <w:rsid w:val="00E42425"/>
    <w:rsid w:val="00E42B30"/>
    <w:rsid w:val="00E44076"/>
    <w:rsid w:val="00E46404"/>
    <w:rsid w:val="00E616AA"/>
    <w:rsid w:val="00E721F0"/>
    <w:rsid w:val="00E80DDB"/>
    <w:rsid w:val="00E82586"/>
    <w:rsid w:val="00E873C4"/>
    <w:rsid w:val="00E909D4"/>
    <w:rsid w:val="00E950EA"/>
    <w:rsid w:val="00E956A5"/>
    <w:rsid w:val="00E962E5"/>
    <w:rsid w:val="00EA53F8"/>
    <w:rsid w:val="00EA7229"/>
    <w:rsid w:val="00EA753C"/>
    <w:rsid w:val="00EB475F"/>
    <w:rsid w:val="00EB6FFF"/>
    <w:rsid w:val="00EC6D4E"/>
    <w:rsid w:val="00EC782A"/>
    <w:rsid w:val="00EC7B67"/>
    <w:rsid w:val="00ED10F7"/>
    <w:rsid w:val="00ED2E9B"/>
    <w:rsid w:val="00ED31DA"/>
    <w:rsid w:val="00ED4092"/>
    <w:rsid w:val="00ED5294"/>
    <w:rsid w:val="00EE2621"/>
    <w:rsid w:val="00EE3A0D"/>
    <w:rsid w:val="00F03349"/>
    <w:rsid w:val="00F04F4A"/>
    <w:rsid w:val="00F05C91"/>
    <w:rsid w:val="00F102A8"/>
    <w:rsid w:val="00F163AD"/>
    <w:rsid w:val="00F26A57"/>
    <w:rsid w:val="00F334FE"/>
    <w:rsid w:val="00F336E1"/>
    <w:rsid w:val="00F37C07"/>
    <w:rsid w:val="00F453BF"/>
    <w:rsid w:val="00F504E7"/>
    <w:rsid w:val="00F513A7"/>
    <w:rsid w:val="00F5346D"/>
    <w:rsid w:val="00F721DF"/>
    <w:rsid w:val="00F740E7"/>
    <w:rsid w:val="00F74957"/>
    <w:rsid w:val="00F756E6"/>
    <w:rsid w:val="00F81BA4"/>
    <w:rsid w:val="00F87273"/>
    <w:rsid w:val="00F8778A"/>
    <w:rsid w:val="00F90150"/>
    <w:rsid w:val="00F93C59"/>
    <w:rsid w:val="00FA0132"/>
    <w:rsid w:val="00FB5C3A"/>
    <w:rsid w:val="00FC0063"/>
    <w:rsid w:val="00FC21BC"/>
    <w:rsid w:val="00FC393D"/>
    <w:rsid w:val="00FD0E76"/>
    <w:rsid w:val="00FD19DE"/>
    <w:rsid w:val="00FD1B61"/>
    <w:rsid w:val="00FE0B9C"/>
    <w:rsid w:val="00FE3F0B"/>
    <w:rsid w:val="00FE59BA"/>
    <w:rsid w:val="00FF1362"/>
    <w:rsid w:val="00FF15D0"/>
    <w:rsid w:val="00FF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AAAF65"/>
  <w15:docId w15:val="{74E8B239-1D94-4510-A51B-FD94031C0D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65C7"/>
    <w:pPr>
      <w:widowControl w:val="0"/>
      <w:jc w:val="both"/>
    </w:pPr>
    <w:rPr>
      <w:kern w:val="2"/>
      <w:sz w:val="24"/>
      <w:szCs w:val="22"/>
    </w:rPr>
  </w:style>
  <w:style w:type="paragraph" w:styleId="1">
    <w:name w:val="heading 1"/>
    <w:aliases w:val="章节,论文题目,第一层,1,1    标题 1,yky_altT1,章,一、黑小三,一级标题,36标题 1,名称,标题 0,h1,H1,合乎,L1 Heading 1,1st level,h11,1st level1,heading 11,h12,1st level2,heading 12,h111,1st level11,heading 111,h13,1st level3,heading 13,h112,1st level12,heading 112,h121,1st level21"/>
    <w:basedOn w:val="a"/>
    <w:next w:val="a"/>
    <w:link w:val="10"/>
    <w:autoRedefine/>
    <w:qFormat/>
    <w:rsid w:val="00E165C7"/>
    <w:pPr>
      <w:keepNext/>
      <w:keepLines/>
      <w:spacing w:line="360" w:lineRule="auto"/>
      <w:outlineLvl w:val="0"/>
    </w:pPr>
    <w:rPr>
      <w:rFonts w:ascii="Times New Roman" w:eastAsiaTheme="minorEastAsia" w:hAnsi="Times New Roman"/>
      <w:bCs/>
      <w:kern w:val="44"/>
      <w:szCs w:val="4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autoRedefine/>
    <w:uiPriority w:val="9"/>
    <w:unhideWhenUsed/>
    <w:qFormat/>
    <w:rsid w:val="002636C1"/>
    <w:pPr>
      <w:keepNext/>
      <w:keepLines/>
      <w:spacing w:before="260" w:after="260" w:line="416" w:lineRule="auto"/>
      <w:outlineLvl w:val="1"/>
    </w:pPr>
    <w:rPr>
      <w:rFonts w:ascii="等线" w:eastAsia="等线" w:hAnsi="等线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nhideWhenUsed/>
    <w:qFormat/>
    <w:rsid w:val="00B47F2E"/>
    <w:pPr>
      <w:keepNext/>
      <w:widowControl/>
      <w:spacing w:before="120" w:after="120"/>
      <w:jc w:val="left"/>
      <w:outlineLvl w:val="2"/>
    </w:pPr>
    <w:rPr>
      <w:rFonts w:asciiTheme="majorHAnsi" w:eastAsiaTheme="majorEastAsia" w:hAnsiTheme="majorHAnsi" w:cstheme="majorBidi"/>
      <w:bCs/>
      <w:kern w:val="0"/>
      <w:szCs w:val="26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E165C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第四层条,第五层,36标题5,36标题 5,dash,ds,dd,H5,h5,Second Subheading,标题 5(图题),五级标题,编号标题 5,Table label,l5,hm,mh2,Module heading 2,Head 5,list 5,table,Roman list,l4,口,口1,口2,L5,PIM 5,heading 5,第四层条1,第四层条2,第四层条3,第四层条11,第四层条4,第四层条5,第四层条6,第四层条7,第四层条8,第四层条9,第四层条10,5"/>
    <w:basedOn w:val="a"/>
    <w:next w:val="a"/>
    <w:link w:val="50"/>
    <w:unhideWhenUsed/>
    <w:qFormat/>
    <w:rsid w:val="00E165C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第五层条,yky_altT6,36标题6,六级标题,标题7,第六层条目,第五层条1,第五层条2,第五层条3,第五层条11,第五层条 Char Char,第五层条 Char Char Char,第五层条4,第五层条5,第五层条6,第五层条7,第五层条8,第五层条9,第五层条10,第五层条12,第五层条13,第五层条14,第五层条15,第五层条21,第五层条31,第五层条41,第五层条51,第五层条61,第五层条71,第五层条81,第五层条91,第五层条101,第五层条111,第五层条121,H"/>
    <w:basedOn w:val="a"/>
    <w:next w:val="a"/>
    <w:link w:val="60"/>
    <w:uiPriority w:val="9"/>
    <w:unhideWhenUsed/>
    <w:qFormat/>
    <w:rsid w:val="00E165C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aliases w:val="第六层条,图表说明"/>
    <w:basedOn w:val="a"/>
    <w:next w:val="a"/>
    <w:link w:val="70"/>
    <w:uiPriority w:val="9"/>
    <w:unhideWhenUsed/>
    <w:qFormat/>
    <w:rsid w:val="00E165C7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E165C7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E165C7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图表注"/>
    <w:basedOn w:val="a"/>
    <w:link w:val="Char"/>
    <w:rsid w:val="00DE5E8C"/>
    <w:pPr>
      <w:spacing w:line="360" w:lineRule="auto"/>
      <w:jc w:val="center"/>
    </w:pPr>
    <w:rPr>
      <w:rFonts w:eastAsia="华文中宋"/>
      <w:szCs w:val="21"/>
    </w:rPr>
  </w:style>
  <w:style w:type="character" w:customStyle="1" w:styleId="Char">
    <w:name w:val="图表注 Char"/>
    <w:link w:val="a3"/>
    <w:rsid w:val="00DE5E8C"/>
    <w:rPr>
      <w:rFonts w:ascii="Times New Roman" w:eastAsia="华文中宋" w:hAnsi="Times New Roman" w:cs="Times New Roman"/>
      <w:szCs w:val="21"/>
    </w:rPr>
  </w:style>
  <w:style w:type="character" w:customStyle="1" w:styleId="10">
    <w:name w:val="标题 1 字符"/>
    <w:aliases w:val="章节 字符,论文题目 字符,第一层 字符,1 字符,1    标题 1 字符,yky_altT1 字符,章 字符,一、黑小三 字符,一级标题 字符,36标题 1 字符,名称 字符,标题 0 字符,h1 字符,H1 字符,合乎 字符,L1 Heading 1 字符,1st level 字符,h11 字符,1st level1 字符,heading 11 字符,h12 字符,1st level2 字符,heading 12 字符,h111 字符,1st level11 字符,h13 字符"/>
    <w:basedOn w:val="a0"/>
    <w:link w:val="1"/>
    <w:rsid w:val="00E165C7"/>
    <w:rPr>
      <w:rFonts w:ascii="Times New Roman" w:eastAsiaTheme="minorEastAsia" w:hAnsi="Times New Roman"/>
      <w:bCs/>
      <w:kern w:val="44"/>
      <w:sz w:val="24"/>
      <w:szCs w:val="44"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2636C1"/>
    <w:rPr>
      <w:rFonts w:ascii="等线" w:eastAsia="等线" w:hAnsi="等线" w:cstheme="majorBidi"/>
      <w:b/>
      <w:bCs/>
      <w:kern w:val="2"/>
      <w:sz w:val="32"/>
      <w:szCs w:val="32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rsid w:val="00B47F2E"/>
    <w:rPr>
      <w:rFonts w:asciiTheme="majorHAnsi" w:eastAsiaTheme="majorEastAsia" w:hAnsiTheme="majorHAnsi" w:cstheme="majorBidi"/>
      <w:bCs/>
      <w:sz w:val="24"/>
      <w:szCs w:val="26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E165C7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aliases w:val="第四层条 字符,第五层 字符,36标题5 字符,36标题 5 字符,dash 字符,ds 字符,dd 字符,H5 字符,h5 字符,Second Subheading 字符,标题 5(图题) 字符,五级标题 字符,编号标题 5 字符,Table label 字符,l5 字符,hm 字符,mh2 字符,Module heading 2 字符,Head 5 字符,list 5 字符,table 字符,Roman list 字符,l4 字符,口 字符,口1 字符,口2 字符,L5 字符"/>
    <w:basedOn w:val="a0"/>
    <w:link w:val="5"/>
    <w:rsid w:val="00E165C7"/>
    <w:rPr>
      <w:b/>
      <w:bCs/>
      <w:kern w:val="2"/>
      <w:sz w:val="28"/>
      <w:szCs w:val="28"/>
    </w:rPr>
  </w:style>
  <w:style w:type="character" w:customStyle="1" w:styleId="60">
    <w:name w:val="标题 6 字符"/>
    <w:aliases w:val="第五层条 字符,yky_altT6 字符,36标题6 字符,六级标题 字符,标题7 字符,第六层条目 字符,第五层条1 字符,第五层条2 字符,第五层条3 字符,第五层条11 字符,第五层条 Char Char 字符,第五层条 Char Char Char 字符,第五层条4 字符,第五层条5 字符,第五层条6 字符,第五层条7 字符,第五层条8 字符,第五层条9 字符,第五层条10 字符,第五层条12 字符,第五层条13 字符,第五层条14 字符,第五层条15 字符,第五层条21 字符"/>
    <w:basedOn w:val="a0"/>
    <w:link w:val="6"/>
    <w:uiPriority w:val="9"/>
    <w:rsid w:val="00E165C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aliases w:val="第六层条 字符,图表说明 字符"/>
    <w:basedOn w:val="a0"/>
    <w:link w:val="7"/>
    <w:uiPriority w:val="9"/>
    <w:rsid w:val="00E165C7"/>
    <w:rPr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E165C7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E165C7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TOC1">
    <w:name w:val="toc 1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2">
    <w:name w:val="toc 2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caption"/>
    <w:aliases w:val="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,图511,图23"/>
    <w:basedOn w:val="a"/>
    <w:next w:val="a"/>
    <w:link w:val="a5"/>
    <w:qFormat/>
    <w:rsid w:val="00E165C7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eastAsia="黑体" w:hAnsi="Times New Roman" w:cs="Arial"/>
      <w:kern w:val="0"/>
      <w:szCs w:val="20"/>
    </w:rPr>
  </w:style>
  <w:style w:type="character" w:customStyle="1" w:styleId="a5">
    <w:name w:val="题注 字符"/>
    <w:aliases w:val="图 字符,图1 字符,图2 字符,图3 字符,图4 字符,图5 字符,图6 字符,图7 字符,图8 字符,图9 字符,图10 字符,图11 字符,图12 字符,图13 字符,图14 字符,图15 字符,图16 字符,图17 字符,图18 字符,图21 字符,图31 字符,图41 字符,图51 字符,图61 字符,图71 字符,图81 字符,图91 字符,图101 字符,图111 字符,图121 字符,图131 字符,图141 字符,图151 字符,图161 字符,图171 字符"/>
    <w:link w:val="a4"/>
    <w:rsid w:val="00E165C7"/>
    <w:rPr>
      <w:rFonts w:ascii="Times New Roman" w:eastAsia="黑体" w:hAnsi="Times New Roman" w:cs="Arial"/>
      <w:sz w:val="24"/>
    </w:rPr>
  </w:style>
  <w:style w:type="paragraph" w:styleId="a6">
    <w:name w:val="Title"/>
    <w:basedOn w:val="a"/>
    <w:next w:val="a"/>
    <w:link w:val="a7"/>
    <w:uiPriority w:val="10"/>
    <w:qFormat/>
    <w:rsid w:val="00E165C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E165C7"/>
    <w:rPr>
      <w:rFonts w:ascii="Cambria" w:hAnsi="Cambria"/>
      <w:b/>
      <w:bCs/>
      <w:kern w:val="2"/>
      <w:sz w:val="32"/>
      <w:szCs w:val="32"/>
    </w:rPr>
  </w:style>
  <w:style w:type="paragraph" w:styleId="a8">
    <w:name w:val="No Spacing"/>
    <w:uiPriority w:val="1"/>
    <w:qFormat/>
    <w:rsid w:val="00E165C7"/>
    <w:rPr>
      <w:rFonts w:ascii="宋体" w:hAnsi="宋体"/>
      <w:sz w:val="18"/>
      <w:szCs w:val="24"/>
      <w:lang w:eastAsia="en-US" w:bidi="en-US"/>
    </w:rPr>
  </w:style>
  <w:style w:type="paragraph" w:styleId="a9">
    <w:name w:val="List Paragraph"/>
    <w:basedOn w:val="a"/>
    <w:uiPriority w:val="34"/>
    <w:qFormat/>
    <w:rsid w:val="00E165C7"/>
    <w:pPr>
      <w:spacing w:line="300" w:lineRule="auto"/>
      <w:ind w:firstLineChars="200" w:firstLine="420"/>
    </w:pPr>
    <w:rPr>
      <w:rFonts w:asciiTheme="minorHAnsi" w:eastAsiaTheme="minorEastAsia" w:hAnsiTheme="minorHAnsi" w:cstheme="minorBidi"/>
    </w:rPr>
  </w:style>
  <w:style w:type="paragraph" w:styleId="TOC">
    <w:name w:val="TOC Heading"/>
    <w:basedOn w:val="1"/>
    <w:next w:val="a"/>
    <w:uiPriority w:val="39"/>
    <w:unhideWhenUsed/>
    <w:qFormat/>
    <w:rsid w:val="00E165C7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a">
    <w:name w:val="Balloon Text"/>
    <w:basedOn w:val="a"/>
    <w:link w:val="ab"/>
    <w:uiPriority w:val="99"/>
    <w:semiHidden/>
    <w:unhideWhenUsed/>
    <w:rsid w:val="00ED5294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D5294"/>
    <w:rPr>
      <w:kern w:val="2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9866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9866FF"/>
    <w:rPr>
      <w:kern w:val="2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9866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9866FF"/>
    <w:rPr>
      <w:kern w:val="2"/>
      <w:sz w:val="18"/>
      <w:szCs w:val="18"/>
    </w:rPr>
  </w:style>
  <w:style w:type="table" w:styleId="af0">
    <w:name w:val="Table Grid"/>
    <w:basedOn w:val="a1"/>
    <w:uiPriority w:val="59"/>
    <w:rsid w:val="00E825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annotation reference"/>
    <w:basedOn w:val="a0"/>
    <w:uiPriority w:val="99"/>
    <w:semiHidden/>
    <w:unhideWhenUsed/>
    <w:rsid w:val="0007636F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07636F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07636F"/>
    <w:rPr>
      <w:kern w:val="2"/>
      <w:sz w:val="24"/>
      <w:szCs w:val="22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07636F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07636F"/>
    <w:rPr>
      <w:b/>
      <w:bCs/>
      <w:kern w:val="2"/>
      <w:sz w:val="24"/>
      <w:szCs w:val="22"/>
    </w:rPr>
  </w:style>
  <w:style w:type="character" w:styleId="af6">
    <w:name w:val="Hyperlink"/>
    <w:basedOn w:val="a0"/>
    <w:uiPriority w:val="99"/>
    <w:unhideWhenUsed/>
    <w:rsid w:val="00D101B9"/>
    <w:rPr>
      <w:color w:val="0000FF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D101B9"/>
    <w:rPr>
      <w:color w:val="605E5C"/>
      <w:shd w:val="clear" w:color="auto" w:fill="E1DFDD"/>
    </w:rPr>
  </w:style>
  <w:style w:type="character" w:styleId="af7">
    <w:name w:val="FollowedHyperlink"/>
    <w:basedOn w:val="a0"/>
    <w:uiPriority w:val="99"/>
    <w:semiHidden/>
    <w:unhideWhenUsed/>
    <w:rsid w:val="00D11F73"/>
    <w:rPr>
      <w:color w:val="800080" w:themeColor="followedHyperlink"/>
      <w:u w:val="single"/>
    </w:rPr>
  </w:style>
  <w:style w:type="character" w:styleId="af8">
    <w:name w:val="Unresolved Mention"/>
    <w:basedOn w:val="a0"/>
    <w:uiPriority w:val="99"/>
    <w:semiHidden/>
    <w:unhideWhenUsed/>
    <w:rsid w:val="00236A1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2171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93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793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407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package" Target="embeddings/Microsoft_Visio___.vsdx"/><Relationship Id="rId26" Type="http://schemas.openxmlformats.org/officeDocument/2006/relationships/image" Target="media/image17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header" Target="header1.xml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header" Target="header3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CE2045-AF01-4F57-AEE5-5AB3B3A025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45</TotalTime>
  <Pages>17</Pages>
  <Words>932</Words>
  <Characters>5317</Characters>
  <Application>Microsoft Office Word</Application>
  <DocSecurity>0</DocSecurity>
  <Lines>44</Lines>
  <Paragraphs>12</Paragraphs>
  <ScaleCrop>false</ScaleCrop>
  <Company>Www.SangSan.Cn</Company>
  <LinksUpToDate>false</LinksUpToDate>
  <CharactersWithSpaces>62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89</cp:revision>
  <dcterms:created xsi:type="dcterms:W3CDTF">2018-09-21T00:39:00Z</dcterms:created>
  <dcterms:modified xsi:type="dcterms:W3CDTF">2021-01-30T10:39:00Z</dcterms:modified>
</cp:coreProperties>
</file>